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AA8" w:rsidRDefault="00DE7B34" w:rsidP="00600602">
      <w:pPr>
        <w:jc w:val="center"/>
        <w:rPr>
          <w:b/>
        </w:rPr>
      </w:pPr>
      <w:r w:rsidRPr="00600602">
        <w:rPr>
          <w:b/>
        </w:rPr>
        <w:t>Đề tài:</w:t>
      </w:r>
      <w:r>
        <w:t xml:space="preserve"> </w:t>
      </w:r>
      <w:r w:rsidR="00CF7F8F" w:rsidRPr="00600602">
        <w:rPr>
          <w:b/>
          <w:sz w:val="40"/>
          <w:szCs w:val="40"/>
        </w:rPr>
        <w:t>THIẾT KẾ WEBSITE ĐIỂM DU LỊCH</w:t>
      </w:r>
    </w:p>
    <w:p w:rsidR="00AA4D2E" w:rsidRDefault="00AA4D2E" w:rsidP="006436D4">
      <w:r>
        <w:t xml:space="preserve">Nhóm </w:t>
      </w:r>
      <w:r w:rsidRPr="006E0EF5">
        <w:rPr>
          <w:b/>
        </w:rPr>
        <w:t>3</w:t>
      </w:r>
      <w:r>
        <w:t>:</w:t>
      </w:r>
      <w:r w:rsidR="00266CEF">
        <w:t xml:space="preserve"> Các thành viên tham gia thực hiện</w:t>
      </w:r>
    </w:p>
    <w:tbl>
      <w:tblPr>
        <w:tblStyle w:val="GridTable1Light-Accent1"/>
        <w:tblW w:w="9805" w:type="dxa"/>
        <w:tblLayout w:type="fixed"/>
        <w:tblLook w:val="04A0" w:firstRow="1" w:lastRow="0" w:firstColumn="1" w:lastColumn="0" w:noHBand="0" w:noVBand="1"/>
      </w:tblPr>
      <w:tblGrid>
        <w:gridCol w:w="711"/>
        <w:gridCol w:w="1143"/>
        <w:gridCol w:w="3181"/>
        <w:gridCol w:w="3510"/>
        <w:gridCol w:w="1260"/>
      </w:tblGrid>
      <w:tr w:rsidR="007447B6" w:rsidTr="005E2B0B">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Pr="00902125" w:rsidRDefault="007447B6" w:rsidP="00133D87">
            <w:pPr>
              <w:jc w:val="center"/>
            </w:pPr>
            <w:r w:rsidRPr="00902125">
              <w:t>STT</w:t>
            </w:r>
          </w:p>
        </w:tc>
        <w:tc>
          <w:tcPr>
            <w:tcW w:w="1143"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MSSV</w:t>
            </w:r>
          </w:p>
        </w:tc>
        <w:tc>
          <w:tcPr>
            <w:tcW w:w="3181"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Họ và tên</w:t>
            </w:r>
          </w:p>
        </w:tc>
        <w:tc>
          <w:tcPr>
            <w:tcW w:w="3510"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Email</w:t>
            </w:r>
          </w:p>
        </w:tc>
        <w:tc>
          <w:tcPr>
            <w:tcW w:w="1260" w:type="dxa"/>
            <w:vAlign w:val="center"/>
          </w:tcPr>
          <w:p w:rsidR="007447B6" w:rsidRPr="00902125" w:rsidRDefault="002D7B67" w:rsidP="00133D87">
            <w:pPr>
              <w:jc w:val="center"/>
              <w:cnfStyle w:val="100000000000" w:firstRow="1" w:lastRow="0" w:firstColumn="0" w:lastColumn="0" w:oddVBand="0" w:evenVBand="0" w:oddHBand="0" w:evenHBand="0" w:firstRowFirstColumn="0" w:firstRowLastColumn="0" w:lastRowFirstColumn="0" w:lastRowLastColumn="0"/>
            </w:pPr>
            <w:r>
              <w:t>Ghi chú</w:t>
            </w:r>
          </w:p>
        </w:tc>
      </w:tr>
      <w:tr w:rsidR="007447B6" w:rsidTr="005E2B0B">
        <w:trPr>
          <w:trHeight w:val="620"/>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1</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67</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Sang Khánh Vinh</w:t>
            </w:r>
          </w:p>
        </w:tc>
        <w:tc>
          <w:tcPr>
            <w:tcW w:w="3510" w:type="dxa"/>
            <w:vAlign w:val="center"/>
          </w:tcPr>
          <w:p w:rsidR="007447B6" w:rsidRDefault="004D5661" w:rsidP="00902125">
            <w:pPr>
              <w:cnfStyle w:val="000000000000" w:firstRow="0" w:lastRow="0" w:firstColumn="0" w:lastColumn="0" w:oddVBand="0" w:evenVBand="0" w:oddHBand="0" w:evenHBand="0" w:firstRowFirstColumn="0" w:firstRowLastColumn="0" w:lastRowFirstColumn="0" w:lastRowLastColumn="0"/>
            </w:pPr>
            <w:hyperlink r:id="rId8" w:history="1">
              <w:r w:rsidR="007447B6" w:rsidRPr="000F69CC">
                <w:rPr>
                  <w:rStyle w:val="Hyperlink"/>
                </w:rPr>
                <w:t>khanhvinhit@gmail.com</w:t>
              </w:r>
            </w:hyperlink>
          </w:p>
        </w:tc>
        <w:tc>
          <w:tcPr>
            <w:tcW w:w="1260" w:type="dxa"/>
            <w:vAlign w:val="center"/>
          </w:tcPr>
          <w:p w:rsidR="007447B6" w:rsidRDefault="009B114B" w:rsidP="009B114B">
            <w:pPr>
              <w:jc w:val="center"/>
              <w:cnfStyle w:val="000000000000" w:firstRow="0" w:lastRow="0" w:firstColumn="0" w:lastColumn="0" w:oddVBand="0" w:evenVBand="0" w:oddHBand="0" w:evenHBand="0" w:firstRowFirstColumn="0" w:firstRowLastColumn="0" w:lastRowFirstColumn="0" w:lastRowLastColumn="0"/>
            </w:pPr>
            <w:r>
              <w:t>NT</w:t>
            </w:r>
          </w:p>
        </w:tc>
      </w:tr>
      <w:tr w:rsidR="007447B6" w:rsidTr="005E2B0B">
        <w:trPr>
          <w:trHeight w:val="512"/>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2</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56</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Nguyễn Bá Quốc Anh Quân</w:t>
            </w:r>
          </w:p>
        </w:tc>
        <w:tc>
          <w:tcPr>
            <w:tcW w:w="3510" w:type="dxa"/>
            <w:vAlign w:val="center"/>
          </w:tcPr>
          <w:p w:rsidR="007447B6" w:rsidRDefault="004D5661" w:rsidP="00902125">
            <w:pPr>
              <w:cnfStyle w:val="000000000000" w:firstRow="0" w:lastRow="0" w:firstColumn="0" w:lastColumn="0" w:oddVBand="0" w:evenVBand="0" w:oddHBand="0" w:evenHBand="0" w:firstRowFirstColumn="0" w:firstRowLastColumn="0" w:lastRowFirstColumn="0" w:lastRowLastColumn="0"/>
            </w:pPr>
            <w:hyperlink r:id="rId9" w:history="1">
              <w:r w:rsidR="007447B6" w:rsidRPr="000F69CC">
                <w:rPr>
                  <w:rStyle w:val="Hyperlink"/>
                </w:rPr>
                <w:t>anhquannbq@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r w:rsidR="007447B6" w:rsidTr="005E2B0B">
        <w:trPr>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3</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0194</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Phạm Thị Giang</w:t>
            </w:r>
          </w:p>
        </w:tc>
        <w:tc>
          <w:tcPr>
            <w:tcW w:w="3510" w:type="dxa"/>
            <w:vAlign w:val="center"/>
          </w:tcPr>
          <w:p w:rsidR="007447B6" w:rsidRDefault="004D5661" w:rsidP="00902125">
            <w:pPr>
              <w:cnfStyle w:val="000000000000" w:firstRow="0" w:lastRow="0" w:firstColumn="0" w:lastColumn="0" w:oddVBand="0" w:evenVBand="0" w:oddHBand="0" w:evenHBand="0" w:firstRowFirstColumn="0" w:firstRowLastColumn="0" w:lastRowFirstColumn="0" w:lastRowLastColumn="0"/>
            </w:pPr>
            <w:hyperlink r:id="rId10" w:history="1">
              <w:r w:rsidR="009B114B" w:rsidRPr="001B1112">
                <w:rPr>
                  <w:rStyle w:val="Hyperlink"/>
                </w:rPr>
                <w:t>phamthigiang0603@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bl>
    <w:p w:rsidR="006436D4" w:rsidRDefault="006436D4" w:rsidP="006436D4"/>
    <w:p w:rsidR="00903E21" w:rsidRDefault="00903E21" w:rsidP="002D7B67">
      <w:pPr>
        <w:pStyle w:val="ListParagraph"/>
        <w:numPr>
          <w:ilvl w:val="0"/>
          <w:numId w:val="2"/>
        </w:numPr>
        <w:ind w:left="540" w:hanging="540"/>
        <w:outlineLvl w:val="0"/>
        <w:rPr>
          <w:b/>
        </w:rPr>
      </w:pPr>
      <w:r>
        <w:rPr>
          <w:b/>
        </w:rPr>
        <w:t>Yêu Cầu</w:t>
      </w:r>
      <w:r w:rsidR="007D42BC">
        <w:rPr>
          <w:b/>
        </w:rPr>
        <w:t>.</w:t>
      </w:r>
    </w:p>
    <w:p w:rsidR="00B20063" w:rsidRPr="001F0923" w:rsidRDefault="00B20063" w:rsidP="00B20063">
      <w:pPr>
        <w:pStyle w:val="ListParagraph"/>
        <w:numPr>
          <w:ilvl w:val="0"/>
          <w:numId w:val="3"/>
        </w:numPr>
        <w:spacing w:after="97"/>
        <w:rPr>
          <w:b/>
          <w:szCs w:val="26"/>
        </w:rPr>
      </w:pPr>
      <w:r w:rsidRPr="001F0923">
        <w:rPr>
          <w:szCs w:val="26"/>
        </w:rPr>
        <w:t>Thực hiện đầy đủ các chức năng của một web thông tin thông thường.</w:t>
      </w:r>
    </w:p>
    <w:p w:rsidR="00B20063" w:rsidRPr="003521EB" w:rsidRDefault="00B20063" w:rsidP="00B20063">
      <w:pPr>
        <w:pStyle w:val="ListParagraph"/>
        <w:numPr>
          <w:ilvl w:val="0"/>
          <w:numId w:val="3"/>
        </w:numPr>
        <w:spacing w:after="97"/>
        <w:rPr>
          <w:b/>
          <w:szCs w:val="26"/>
        </w:rPr>
      </w:pPr>
      <w:r>
        <w:rPr>
          <w:szCs w:val="26"/>
        </w:rPr>
        <w:t>Yêu cầu nâng cao:</w:t>
      </w:r>
    </w:p>
    <w:p w:rsidR="00B20063" w:rsidRDefault="00B20063" w:rsidP="00B20063">
      <w:pPr>
        <w:pStyle w:val="ListParagraph"/>
        <w:numPr>
          <w:ilvl w:val="0"/>
          <w:numId w:val="4"/>
        </w:numPr>
        <w:spacing w:after="97"/>
        <w:rPr>
          <w:szCs w:val="26"/>
        </w:rPr>
      </w:pPr>
      <w:r>
        <w:rPr>
          <w:szCs w:val="26"/>
        </w:rPr>
        <w:t>Phần cập nhật thông tin hiển thị.</w:t>
      </w:r>
    </w:p>
    <w:p w:rsidR="00B20063" w:rsidRDefault="00B20063" w:rsidP="00B20063">
      <w:pPr>
        <w:pStyle w:val="ListParagraph"/>
        <w:numPr>
          <w:ilvl w:val="0"/>
          <w:numId w:val="4"/>
        </w:numPr>
        <w:spacing w:after="97"/>
        <w:rPr>
          <w:szCs w:val="26"/>
        </w:rPr>
      </w:pPr>
      <w:r>
        <w:rPr>
          <w:szCs w:val="26"/>
        </w:rPr>
        <w:t>Có phần tài khoản và quản lý tài khoản người dùng.</w:t>
      </w:r>
    </w:p>
    <w:p w:rsidR="00B20063" w:rsidRPr="001F0923" w:rsidRDefault="00B20063" w:rsidP="00B20063">
      <w:pPr>
        <w:pStyle w:val="ListParagraph"/>
        <w:numPr>
          <w:ilvl w:val="0"/>
          <w:numId w:val="4"/>
        </w:numPr>
        <w:spacing w:after="97"/>
        <w:rPr>
          <w:szCs w:val="26"/>
        </w:rPr>
      </w:pPr>
      <w:r>
        <w:rPr>
          <w:szCs w:val="26"/>
        </w:rPr>
        <w:t>Có từ 2 đến 3 giao diện hiển thị để người dùng lựa chọn.</w:t>
      </w:r>
    </w:p>
    <w:p w:rsidR="00B20063" w:rsidRDefault="00B20063" w:rsidP="00B20063">
      <w:pPr>
        <w:pStyle w:val="ListParagraph"/>
        <w:ind w:left="360"/>
        <w:rPr>
          <w:b/>
        </w:rPr>
      </w:pPr>
      <w:r>
        <w:rPr>
          <w:b/>
          <w:szCs w:val="26"/>
        </w:rPr>
        <w:t xml:space="preserve">Ngôn ngữ lập trình: </w:t>
      </w:r>
      <w:r w:rsidRPr="004D6CC4">
        <w:rPr>
          <w:szCs w:val="26"/>
        </w:rPr>
        <w:t>MVC ASP.NET</w:t>
      </w:r>
    </w:p>
    <w:p w:rsidR="00B20063" w:rsidRDefault="004D3372" w:rsidP="002D7B67">
      <w:pPr>
        <w:pStyle w:val="ListParagraph"/>
        <w:numPr>
          <w:ilvl w:val="0"/>
          <w:numId w:val="2"/>
        </w:numPr>
        <w:ind w:left="540" w:hanging="540"/>
        <w:outlineLvl w:val="0"/>
        <w:rPr>
          <w:b/>
        </w:rPr>
      </w:pPr>
      <w:r>
        <w:rPr>
          <w:b/>
        </w:rPr>
        <w:t>Các công cụ sử dụng</w:t>
      </w:r>
      <w:r w:rsidR="007D42BC">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CA2393" w:rsidTr="00E23E7F">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CA2393" w:rsidRDefault="00CA2393" w:rsidP="00133D87">
            <w:pPr>
              <w:pStyle w:val="ListParagraph"/>
              <w:ind w:left="0"/>
              <w:jc w:val="center"/>
            </w:pPr>
            <w:r w:rsidRPr="00CA2393">
              <w:t>STT</w:t>
            </w:r>
          </w:p>
        </w:tc>
        <w:tc>
          <w:tcPr>
            <w:tcW w:w="3959"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Tên phần mềm</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Hãng sản xuất</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Phí</w:t>
            </w:r>
          </w:p>
        </w:tc>
      </w:tr>
      <w:tr w:rsidR="00CA2393" w:rsidTr="00133D87">
        <w:trPr>
          <w:trHeight w:val="51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1</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Visual Studio 2013</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11.899 $</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2</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SQL 2012 Express</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Free</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3</w:t>
            </w:r>
          </w:p>
        </w:tc>
        <w:tc>
          <w:tcPr>
            <w:tcW w:w="3959" w:type="dxa"/>
            <w:vAlign w:val="center"/>
          </w:tcPr>
          <w:p w:rsidR="00CA2393"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Office</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AC138B"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pPr>
            <w:r>
              <w:t>150.000/Tháng</w:t>
            </w:r>
          </w:p>
        </w:tc>
      </w:tr>
    </w:tbl>
    <w:p w:rsidR="00CA2393" w:rsidRDefault="00CA2393" w:rsidP="00CA2393">
      <w:pPr>
        <w:pStyle w:val="ListParagraph"/>
        <w:ind w:left="540"/>
        <w:rPr>
          <w:b/>
        </w:rPr>
      </w:pPr>
    </w:p>
    <w:p w:rsidR="001A737F" w:rsidRDefault="00BE612C" w:rsidP="00746FD0">
      <w:pPr>
        <w:pStyle w:val="ListParagraph"/>
        <w:numPr>
          <w:ilvl w:val="0"/>
          <w:numId w:val="2"/>
        </w:numPr>
        <w:ind w:left="540" w:hanging="540"/>
        <w:outlineLvl w:val="0"/>
        <w:rPr>
          <w:b/>
        </w:rPr>
      </w:pPr>
      <w:r>
        <w:rPr>
          <w:b/>
        </w:rPr>
        <w:t>Phương pháp thực hiện</w:t>
      </w:r>
      <w:r w:rsidR="007D42BC">
        <w:rPr>
          <w:b/>
        </w:rPr>
        <w:t>.</w:t>
      </w:r>
    </w:p>
    <w:p w:rsidR="00CF4F08" w:rsidRDefault="00CF4F08" w:rsidP="00CF4F08">
      <w:pPr>
        <w:pStyle w:val="ListParagraph"/>
        <w:numPr>
          <w:ilvl w:val="0"/>
          <w:numId w:val="5"/>
        </w:numPr>
        <w:outlineLvl w:val="1"/>
        <w:rPr>
          <w:b/>
        </w:rPr>
      </w:pPr>
      <w:r>
        <w:rPr>
          <w:b/>
        </w:rPr>
        <w:t>Bảng các câu hỏi phỏng vấn.</w:t>
      </w:r>
    </w:p>
    <w:tbl>
      <w:tblPr>
        <w:tblStyle w:val="GridTable1Light-Accent5"/>
        <w:tblW w:w="0" w:type="auto"/>
        <w:tblLook w:val="04A0" w:firstRow="1" w:lastRow="0" w:firstColumn="1" w:lastColumn="0" w:noHBand="0" w:noVBand="1"/>
      </w:tblPr>
      <w:tblGrid>
        <w:gridCol w:w="715"/>
        <w:gridCol w:w="3600"/>
        <w:gridCol w:w="2070"/>
        <w:gridCol w:w="2965"/>
      </w:tblGrid>
      <w:tr w:rsidR="00383EE6" w:rsidTr="00D45794">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715" w:type="dxa"/>
            <w:vAlign w:val="center"/>
          </w:tcPr>
          <w:p w:rsidR="00383EE6" w:rsidRPr="00383EE6" w:rsidRDefault="00383EE6" w:rsidP="00383EE6">
            <w:pPr>
              <w:pStyle w:val="ListParagraph"/>
              <w:ind w:left="0"/>
              <w:jc w:val="center"/>
            </w:pPr>
            <w:r>
              <w:t>STT</w:t>
            </w:r>
          </w:p>
        </w:tc>
        <w:tc>
          <w:tcPr>
            <w:tcW w:w="360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hỏi</w:t>
            </w:r>
          </w:p>
        </w:tc>
        <w:tc>
          <w:tcPr>
            <w:tcW w:w="207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i trả lời</w:t>
            </w:r>
          </w:p>
        </w:tc>
        <w:tc>
          <w:tcPr>
            <w:tcW w:w="2965"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trả lời</w:t>
            </w:r>
          </w:p>
        </w:tc>
      </w:tr>
      <w:tr w:rsidR="005F6F09" w:rsidTr="00D4579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1</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rộng bao nhiêu?</w:t>
            </w:r>
          </w:p>
        </w:tc>
        <w:tc>
          <w:tcPr>
            <w:tcW w:w="2070" w:type="dxa"/>
            <w:vMerge w:val="restart"/>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Chủ khu du lịch</w:t>
            </w: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40ha</w:t>
            </w:r>
            <w:r w:rsidR="009361F5">
              <w:t>.</w:t>
            </w:r>
          </w:p>
        </w:tc>
      </w:tr>
      <w:tr w:rsidR="005F6F09" w:rsidTr="00D4579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2</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ời gian mở cửa khu du lịch</w:t>
            </w:r>
            <w:r w:rsidR="00DB762D">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ừ 7h sáng đến 5h chiều</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3</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đặt vé online không</w:t>
            </w:r>
            <w:r w:rsidR="00DB762D">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ông</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4</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gồm bao nhiêu nhân viên?</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Gồm 100 nhân viên</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lastRenderedPageBreak/>
              <w:t>5</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Hình thức kinh doanh</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am quan du lịch, vui chơi giải trí</w:t>
            </w:r>
            <w:r w:rsidR="00DB762D">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6</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Đối tượng sử dụng trang web</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Quản lý trang web và khách hàng</w:t>
            </w:r>
            <w:r w:rsidR="00DB762D">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7</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cần phân cấp cho người sử dụng trang web</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941B8A"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Admin</w:t>
            </w:r>
            <w:r w:rsidR="00085628">
              <w:t xml:space="preserve"> có toàn quyền</w:t>
            </w:r>
            <w:r w:rsidR="009361F5">
              <w:t>.</w:t>
            </w:r>
          </w:p>
        </w:tc>
      </w:tr>
    </w:tbl>
    <w:p w:rsidR="00383EE6" w:rsidRDefault="00383EE6" w:rsidP="00383EE6">
      <w:pPr>
        <w:pStyle w:val="ListParagraph"/>
        <w:ind w:left="900"/>
        <w:rPr>
          <w:b/>
        </w:rPr>
      </w:pPr>
    </w:p>
    <w:p w:rsidR="00622BF8" w:rsidRDefault="00622BF8" w:rsidP="00CF4F08">
      <w:pPr>
        <w:pStyle w:val="ListParagraph"/>
        <w:numPr>
          <w:ilvl w:val="0"/>
          <w:numId w:val="5"/>
        </w:numPr>
        <w:outlineLvl w:val="1"/>
        <w:rPr>
          <w:b/>
        </w:rPr>
      </w:pPr>
      <w:r>
        <w:rPr>
          <w:b/>
        </w:rPr>
        <w:t>Bảng nghiệp vụ</w:t>
      </w:r>
      <w:r w:rsidR="00137CE9">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E23E7F" w:rsidTr="00E23E7F">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E23E7F" w:rsidRPr="00383EE6" w:rsidRDefault="00E23E7F" w:rsidP="00CB2C24">
            <w:pPr>
              <w:pStyle w:val="ListParagraph"/>
              <w:ind w:left="0"/>
              <w:jc w:val="center"/>
            </w:pPr>
            <w:r>
              <w:t>STT</w:t>
            </w:r>
          </w:p>
        </w:tc>
        <w:tc>
          <w:tcPr>
            <w:tcW w:w="3959"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hiệp vụ</w:t>
            </w:r>
          </w:p>
        </w:tc>
        <w:tc>
          <w:tcPr>
            <w:tcW w:w="2338" w:type="dxa"/>
            <w:vAlign w:val="center"/>
          </w:tcPr>
          <w:p w:rsidR="00E23E7F" w:rsidRPr="00383EE6" w:rsidRDefault="00E23E7F"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w:t>
            </w:r>
            <w:r w:rsidR="008D6112">
              <w:t>i thực hiện</w:t>
            </w:r>
          </w:p>
        </w:tc>
        <w:tc>
          <w:tcPr>
            <w:tcW w:w="2338"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Ghi chú</w:t>
            </w:r>
          </w:p>
        </w:tc>
      </w:tr>
      <w:tr w:rsidR="00B55586" w:rsidTr="00CB2C2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1</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tin tức</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2</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Hướng dẫn</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3</w:t>
            </w:r>
          </w:p>
        </w:tc>
        <w:tc>
          <w:tcPr>
            <w:tcW w:w="3959"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bl>
    <w:p w:rsidR="00E23E7F" w:rsidRDefault="00E23E7F" w:rsidP="00E23E7F">
      <w:pPr>
        <w:pStyle w:val="ListParagraph"/>
        <w:ind w:left="900"/>
        <w:rPr>
          <w:b/>
        </w:rPr>
      </w:pPr>
    </w:p>
    <w:p w:rsidR="00B73927" w:rsidRDefault="003B4F09" w:rsidP="00B73927">
      <w:pPr>
        <w:pStyle w:val="ListParagraph"/>
        <w:numPr>
          <w:ilvl w:val="0"/>
          <w:numId w:val="5"/>
        </w:numPr>
        <w:outlineLvl w:val="1"/>
        <w:rPr>
          <w:b/>
        </w:rPr>
      </w:pPr>
      <w:r>
        <w:rPr>
          <w:b/>
        </w:rPr>
        <w:t>Danh sách</w:t>
      </w:r>
      <w:r w:rsidR="00F81100">
        <w:rPr>
          <w:b/>
        </w:rPr>
        <w:t xml:space="preserve"> Usecase</w:t>
      </w:r>
      <w:r w:rsidR="00493B50">
        <w:rPr>
          <w:b/>
        </w:rPr>
        <w:t>.</w:t>
      </w:r>
    </w:p>
    <w:tbl>
      <w:tblPr>
        <w:tblStyle w:val="GridTable1Light-Accent5"/>
        <w:tblW w:w="0" w:type="auto"/>
        <w:tblLook w:val="04A0" w:firstRow="1" w:lastRow="0" w:firstColumn="1" w:lastColumn="0" w:noHBand="0" w:noVBand="1"/>
      </w:tblPr>
      <w:tblGrid>
        <w:gridCol w:w="715"/>
        <w:gridCol w:w="3510"/>
        <w:gridCol w:w="5125"/>
      </w:tblGrid>
      <w:tr w:rsidR="007C5E7B" w:rsidTr="005D6658">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7C5E7B" w:rsidRPr="00383EE6" w:rsidRDefault="007C5E7B" w:rsidP="00CB2C24">
            <w:pPr>
              <w:pStyle w:val="ListParagraph"/>
              <w:ind w:left="0"/>
              <w:jc w:val="center"/>
            </w:pPr>
            <w:r>
              <w:t>STT</w:t>
            </w:r>
          </w:p>
        </w:tc>
        <w:tc>
          <w:tcPr>
            <w:tcW w:w="3510" w:type="dxa"/>
            <w:vAlign w:val="center"/>
          </w:tcPr>
          <w:p w:rsidR="007C5E7B" w:rsidRPr="00383EE6" w:rsidRDefault="007C5E7B"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5125" w:type="dxa"/>
            <w:vAlign w:val="center"/>
          </w:tcPr>
          <w:p w:rsidR="007C5E7B" w:rsidRPr="007C5E7B" w:rsidRDefault="007C5E7B" w:rsidP="007C5E7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bCs w:val="0"/>
              </w:rPr>
            </w:pPr>
            <w:r>
              <w:t>Mô tả</w:t>
            </w:r>
          </w:p>
        </w:tc>
      </w:tr>
      <w:tr w:rsidR="00546173" w:rsidTr="005D6658">
        <w:trPr>
          <w:trHeight w:val="798"/>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1</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người dùng</w:t>
            </w:r>
          </w:p>
        </w:tc>
        <w:tc>
          <w:tcPr>
            <w:tcW w:w="5125" w:type="dxa"/>
            <w:vAlign w:val="center"/>
          </w:tcPr>
          <w:p w:rsidR="00546173" w:rsidRPr="00DF611D" w:rsidRDefault="005D665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gười quản trị hệ thống có thể thay đổi hoặc xóa bỏ tên người dùng trong hệ thống</w:t>
            </w:r>
            <w:r w:rsidR="00510ED6">
              <w:t>.</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2</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danh mục tin tức</w:t>
            </w:r>
          </w:p>
        </w:tc>
        <w:tc>
          <w:tcPr>
            <w:tcW w:w="5125" w:type="dxa"/>
            <w:vAlign w:val="center"/>
          </w:tcPr>
          <w:p w:rsidR="00546173" w:rsidRPr="00DF611D" w:rsidRDefault="00510ED6" w:rsidP="00510ED6">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Nhân viên đăng nhập vào hệ thống. Dựa vào yêu cầu, nhân viên sẽ cập nhật hoặc </w:t>
            </w:r>
            <w:r w:rsidR="001E2DB8">
              <w:t>thê</w:t>
            </w:r>
            <w:r>
              <w:t>m mới một danh mục tin tức.</w:t>
            </w:r>
          </w:p>
        </w:tc>
      </w:tr>
      <w:tr w:rsidR="00546173" w:rsidTr="00AD1ED3">
        <w:trPr>
          <w:trHeight w:val="134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3</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in tức</w:t>
            </w:r>
          </w:p>
        </w:tc>
        <w:tc>
          <w:tcPr>
            <w:tcW w:w="5125" w:type="dxa"/>
            <w:vAlign w:val="center"/>
          </w:tcPr>
          <w:p w:rsidR="00546173" w:rsidRPr="00DF611D" w:rsidRDefault="001E2DB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tin tức liên kết với danh mục.</w:t>
            </w:r>
          </w:p>
        </w:tc>
      </w:tr>
      <w:tr w:rsidR="00546173" w:rsidTr="00AD1ED3">
        <w:trPr>
          <w:trHeight w:val="125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4</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menu</w:t>
            </w:r>
          </w:p>
        </w:tc>
        <w:tc>
          <w:tcPr>
            <w:tcW w:w="5125" w:type="dxa"/>
            <w:vAlign w:val="center"/>
          </w:tcPr>
          <w:p w:rsidR="00546173" w:rsidRPr="00DF611D" w:rsidRDefault="002516A7"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menu.</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5</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slider</w:t>
            </w:r>
          </w:p>
        </w:tc>
        <w:tc>
          <w:tcPr>
            <w:tcW w:w="5125" w:type="dxa"/>
            <w:vAlign w:val="center"/>
          </w:tcPr>
          <w:p w:rsidR="00546173" w:rsidRPr="00DF611D" w:rsidRDefault="001F58F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hình ảnh cho slider.</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lastRenderedPageBreak/>
              <w:t>6</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hông tin</w:t>
            </w:r>
          </w:p>
        </w:tc>
        <w:tc>
          <w:tcPr>
            <w:tcW w:w="5125" w:type="dxa"/>
            <w:vAlign w:val="center"/>
          </w:tcPr>
          <w:p w:rsidR="00546173" w:rsidRPr="00DF611D" w:rsidRDefault="001950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thông tin liên lạc cho khu du lịch.</w:t>
            </w:r>
          </w:p>
        </w:tc>
      </w:tr>
      <w:tr w:rsidR="00183451"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7</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bảng giá</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giá (giá vé, giá dịch vụ …).</w:t>
            </w:r>
          </w:p>
        </w:tc>
      </w:tr>
      <w:tr w:rsidR="00183451"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8</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đầu tư</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loại hình dịch vụ cần đầu tư hoặc kêu gọi đầu tư.</w:t>
            </w:r>
          </w:p>
        </w:tc>
      </w:tr>
    </w:tbl>
    <w:p w:rsidR="007C5E7B" w:rsidRDefault="007C547F" w:rsidP="0060155F">
      <w:pPr>
        <w:pStyle w:val="ListParagraph"/>
        <w:numPr>
          <w:ilvl w:val="0"/>
          <w:numId w:val="5"/>
        </w:numPr>
        <w:spacing w:line="360" w:lineRule="auto"/>
        <w:outlineLvl w:val="0"/>
        <w:rPr>
          <w:b/>
        </w:rPr>
      </w:pPr>
      <w:r>
        <w:rPr>
          <w:b/>
        </w:rPr>
        <w:t>Chi tiết hóa Usecase</w:t>
      </w:r>
      <w:r w:rsidR="00F45BBA">
        <w:rPr>
          <w:b/>
        </w:rPr>
        <w:t>.</w:t>
      </w:r>
    </w:p>
    <w:p w:rsidR="000B2011" w:rsidRDefault="00FC7789" w:rsidP="00200563">
      <w:pPr>
        <w:pStyle w:val="ListParagraph"/>
        <w:spacing w:line="240" w:lineRule="auto"/>
        <w:ind w:left="900"/>
      </w:pPr>
      <w:r>
        <w:rPr>
          <w:b/>
        </w:rPr>
        <w:t xml:space="preserve">Bước 1: </w:t>
      </w:r>
      <w:r>
        <w:t>Quản lý người dùng:</w:t>
      </w:r>
    </w:p>
    <w:p w:rsidR="00F440A0" w:rsidRDefault="00F440A0" w:rsidP="00200563">
      <w:pPr>
        <w:spacing w:line="240" w:lineRule="auto"/>
        <w:ind w:left="1440"/>
      </w:pPr>
      <w:r>
        <w:t>B1: Thực hiện đăng nhập để vào trang quản lý.</w:t>
      </w:r>
    </w:p>
    <w:p w:rsidR="00F440A0" w:rsidRDefault="00F440A0" w:rsidP="00200563">
      <w:pPr>
        <w:spacing w:line="240" w:lineRule="auto"/>
        <w:ind w:left="1440"/>
      </w:pPr>
      <w:r>
        <w:t>B2: Trên giao diện quản lý người quản trị</w:t>
      </w:r>
      <w:r w:rsidR="00003678">
        <w:t xml:space="preserve"> chọn quản lý tài khoản</w:t>
      </w:r>
      <w:r>
        <w:t>.</w:t>
      </w:r>
    </w:p>
    <w:p w:rsidR="00003678" w:rsidRDefault="00003678" w:rsidP="00200563">
      <w:pPr>
        <w:spacing w:line="240" w:lineRule="auto"/>
        <w:ind w:left="1440"/>
      </w:pPr>
      <w:r>
        <w:t>B3: Người quản trị chọn tài khoản cần sửa đổi hoặc thêm mới tài khoản.</w:t>
      </w:r>
    </w:p>
    <w:p w:rsidR="00F440A0" w:rsidRDefault="004A5613" w:rsidP="00200563">
      <w:pPr>
        <w:spacing w:line="240" w:lineRule="auto"/>
        <w:ind w:left="1440"/>
      </w:pPr>
      <w:r>
        <w:t>B4</w:t>
      </w:r>
      <w:r w:rsidR="00F440A0">
        <w:t>: Người quản trị nhậ</w:t>
      </w:r>
      <w:r w:rsidR="00B34DF4">
        <w:t>p thông tin tài khoản</w:t>
      </w:r>
      <w:r w:rsidR="00F440A0">
        <w:t>.</w:t>
      </w:r>
    </w:p>
    <w:p w:rsidR="00981E82" w:rsidRDefault="00FC7789" w:rsidP="00003678">
      <w:pPr>
        <w:pStyle w:val="ListParagraph"/>
        <w:spacing w:line="360" w:lineRule="auto"/>
        <w:ind w:left="900"/>
      </w:pPr>
      <w:r>
        <w:rPr>
          <w:b/>
        </w:rPr>
        <w:t>Bước 2:</w:t>
      </w:r>
      <w:r>
        <w:t xml:space="preserve"> Quản lý danh mục tin tức:</w:t>
      </w:r>
    </w:p>
    <w:p w:rsidR="00003678" w:rsidRDefault="00003678" w:rsidP="00003678">
      <w:pPr>
        <w:pStyle w:val="ListParagraph"/>
        <w:spacing w:line="360" w:lineRule="auto"/>
        <w:ind w:left="900"/>
      </w:pPr>
      <w:r>
        <w:rPr>
          <w:b/>
        </w:rPr>
        <w:tab/>
      </w:r>
      <w:r>
        <w:t>B1: Thực hiện đăng nhập để vào trang quản lý.</w:t>
      </w:r>
    </w:p>
    <w:p w:rsidR="00003678" w:rsidRDefault="00003678" w:rsidP="00643F1E">
      <w:pPr>
        <w:pStyle w:val="ListParagraph"/>
        <w:spacing w:line="360" w:lineRule="auto"/>
        <w:ind w:left="900" w:firstLine="540"/>
      </w:pPr>
      <w:r>
        <w:t>B2: Trên giao diện quản lý người quản trị chọ</w:t>
      </w:r>
      <w:r w:rsidR="005210BB">
        <w:t>n quan lý danh mục tin tức.</w:t>
      </w:r>
    </w:p>
    <w:p w:rsidR="00004AD5" w:rsidRDefault="00004AD5" w:rsidP="00643F1E">
      <w:pPr>
        <w:pStyle w:val="ListParagraph"/>
        <w:spacing w:line="360" w:lineRule="auto"/>
        <w:ind w:left="900" w:firstLine="540"/>
      </w:pPr>
      <w:r>
        <w:t>B3: Người quản trị chọn danh mục cần sửa đổi hoặc thêm mới danh mục.</w:t>
      </w:r>
    </w:p>
    <w:p w:rsidR="004A5613" w:rsidRPr="00003678" w:rsidRDefault="004A5613" w:rsidP="00643F1E">
      <w:pPr>
        <w:pStyle w:val="ListParagraph"/>
        <w:spacing w:line="360" w:lineRule="auto"/>
        <w:ind w:left="900" w:firstLine="540"/>
      </w:pPr>
      <w:r>
        <w:t>B4: Người quản trị nhập thông tin danh mục.</w:t>
      </w:r>
    </w:p>
    <w:p w:rsidR="00FC7789" w:rsidRDefault="00FC7789" w:rsidP="00EA6B33">
      <w:pPr>
        <w:pStyle w:val="ListParagraph"/>
        <w:spacing w:line="360" w:lineRule="auto"/>
        <w:ind w:left="900"/>
      </w:pPr>
      <w:r>
        <w:rPr>
          <w:b/>
        </w:rPr>
        <w:t>Bước 3:</w:t>
      </w:r>
      <w:r>
        <w:t xml:space="preserve"> Quản lý </w:t>
      </w:r>
      <w:r w:rsidR="00060A4E">
        <w:t>tin tức:</w:t>
      </w:r>
    </w:p>
    <w:p w:rsidR="00643F1E" w:rsidRDefault="00643F1E" w:rsidP="00643F1E">
      <w:pPr>
        <w:pStyle w:val="ListParagraph"/>
        <w:spacing w:line="360" w:lineRule="auto"/>
        <w:ind w:left="900" w:firstLine="540"/>
      </w:pPr>
      <w:r>
        <w:t>B1: Thực hiện đăng nhập để vào trang quản lý.</w:t>
      </w:r>
    </w:p>
    <w:p w:rsidR="00643F1E" w:rsidRDefault="00643F1E" w:rsidP="00643F1E">
      <w:pPr>
        <w:pStyle w:val="ListParagraph"/>
        <w:spacing w:line="360" w:lineRule="auto"/>
        <w:ind w:left="900" w:firstLine="540"/>
      </w:pPr>
      <w:r>
        <w:t>B2: Trên giao diện quản lý người quản trị chọ</w:t>
      </w:r>
      <w:r w:rsidR="00ED6694">
        <w:t>n quan lý</w:t>
      </w:r>
      <w:r>
        <w:t xml:space="preserve"> tin tức.</w:t>
      </w:r>
    </w:p>
    <w:p w:rsidR="00643F1E" w:rsidRDefault="00643F1E" w:rsidP="00643F1E">
      <w:pPr>
        <w:pStyle w:val="ListParagraph"/>
        <w:spacing w:line="360" w:lineRule="auto"/>
        <w:ind w:left="900" w:firstLine="540"/>
      </w:pPr>
      <w:r>
        <w:t xml:space="preserve">B3: Người quản trị chọn </w:t>
      </w:r>
      <w:r w:rsidR="00ED6694">
        <w:t>tin tức</w:t>
      </w:r>
      <w:r>
        <w:t xml:space="preserve"> cần sửa đổi hoặc thêm mới </w:t>
      </w:r>
      <w:r w:rsidR="00ED6694">
        <w:t>tin tức</w:t>
      </w:r>
      <w:r>
        <w:t>.</w:t>
      </w:r>
    </w:p>
    <w:p w:rsidR="00643F1E" w:rsidRDefault="00643F1E" w:rsidP="00643F1E">
      <w:pPr>
        <w:pStyle w:val="ListParagraph"/>
        <w:spacing w:line="360" w:lineRule="auto"/>
        <w:ind w:left="900" w:firstLine="540"/>
      </w:pPr>
      <w:r>
        <w:t xml:space="preserve">B4: Người quản trị nhập thông tin </w:t>
      </w:r>
      <w:r w:rsidR="00ED6694">
        <w:t>tin tức.</w:t>
      </w:r>
    </w:p>
    <w:p w:rsidR="00060A4E" w:rsidRDefault="00060A4E" w:rsidP="00EA6B33">
      <w:pPr>
        <w:pStyle w:val="ListParagraph"/>
        <w:spacing w:line="360" w:lineRule="auto"/>
        <w:ind w:left="900"/>
      </w:pPr>
      <w:r>
        <w:rPr>
          <w:b/>
        </w:rPr>
        <w:t>Bước 4:</w:t>
      </w:r>
      <w:r>
        <w:t xml:space="preserve"> Quan lý menu</w:t>
      </w:r>
      <w:r w:rsidR="00453040">
        <w:t>:</w:t>
      </w:r>
    </w:p>
    <w:p w:rsidR="00107210" w:rsidRDefault="00107210" w:rsidP="00107210">
      <w:pPr>
        <w:pStyle w:val="ListParagraph"/>
        <w:spacing w:line="360" w:lineRule="auto"/>
        <w:ind w:left="900" w:firstLine="540"/>
      </w:pPr>
      <w:r>
        <w:t>B1: Thực hiện đăng nhập để vào trang quản lý.</w:t>
      </w:r>
    </w:p>
    <w:p w:rsidR="00107210" w:rsidRDefault="00107210" w:rsidP="00107210">
      <w:pPr>
        <w:pStyle w:val="ListParagraph"/>
        <w:spacing w:line="360" w:lineRule="auto"/>
        <w:ind w:left="900" w:firstLine="540"/>
      </w:pPr>
      <w:r>
        <w:t xml:space="preserve">B2: Trên giao diện quản lý người quản trị chọn quan lý </w:t>
      </w:r>
      <w:r w:rsidR="0048265D">
        <w:t>menu</w:t>
      </w:r>
      <w:r>
        <w:t>.</w:t>
      </w:r>
    </w:p>
    <w:p w:rsidR="00107210" w:rsidRDefault="00107210" w:rsidP="00107210">
      <w:pPr>
        <w:pStyle w:val="ListParagraph"/>
        <w:spacing w:line="360" w:lineRule="auto"/>
        <w:ind w:left="900" w:firstLine="540"/>
      </w:pPr>
      <w:r>
        <w:t xml:space="preserve">B3: Người quản trị chọn </w:t>
      </w:r>
      <w:r w:rsidR="00E563E5">
        <w:t>menu</w:t>
      </w:r>
      <w:r>
        <w:t xml:space="preserve"> cần sửa đổi hoặc thêm mới </w:t>
      </w:r>
      <w:r w:rsidR="00E563E5">
        <w:t>menu</w:t>
      </w:r>
      <w:r>
        <w:t>.</w:t>
      </w:r>
    </w:p>
    <w:p w:rsidR="00107210" w:rsidRDefault="00107210" w:rsidP="00107210">
      <w:pPr>
        <w:pStyle w:val="ListParagraph"/>
        <w:spacing w:line="360" w:lineRule="auto"/>
        <w:ind w:left="900" w:firstLine="540"/>
      </w:pPr>
      <w:r>
        <w:t xml:space="preserve">B4: Người quản trị nhập thông tin </w:t>
      </w:r>
      <w:r w:rsidR="00A9431F">
        <w:t>menu.</w:t>
      </w:r>
    </w:p>
    <w:p w:rsidR="00453040" w:rsidRDefault="00453040" w:rsidP="00EA6B33">
      <w:pPr>
        <w:pStyle w:val="ListParagraph"/>
        <w:spacing w:line="360" w:lineRule="auto"/>
        <w:ind w:left="900"/>
      </w:pPr>
      <w:r>
        <w:rPr>
          <w:b/>
        </w:rPr>
        <w:lastRenderedPageBreak/>
        <w:t>Bước 5:</w:t>
      </w:r>
      <w:r>
        <w:t xml:space="preserve"> Quản lý slider:</w:t>
      </w:r>
    </w:p>
    <w:p w:rsidR="004D0878" w:rsidRDefault="004D0878" w:rsidP="004D0878">
      <w:pPr>
        <w:pStyle w:val="ListParagraph"/>
        <w:spacing w:line="360" w:lineRule="auto"/>
        <w:ind w:left="900" w:firstLine="540"/>
      </w:pPr>
      <w:r>
        <w:t>B1: Thực hiện đăng nhập để vào trang quản lý.</w:t>
      </w:r>
    </w:p>
    <w:p w:rsidR="004D0878" w:rsidRDefault="004D0878" w:rsidP="004D0878">
      <w:pPr>
        <w:pStyle w:val="ListParagraph"/>
        <w:spacing w:line="360" w:lineRule="auto"/>
        <w:ind w:left="900" w:firstLine="540"/>
      </w:pPr>
      <w:r>
        <w:t xml:space="preserve">B2: Trên giao diện quản lý người quản trị chọn quan lý </w:t>
      </w:r>
      <w:r w:rsidR="007F119D">
        <w:t>slider</w:t>
      </w:r>
      <w:r>
        <w:t>.</w:t>
      </w:r>
    </w:p>
    <w:p w:rsidR="004D0878" w:rsidRDefault="004D0878" w:rsidP="004D0878">
      <w:pPr>
        <w:pStyle w:val="ListParagraph"/>
        <w:spacing w:line="360" w:lineRule="auto"/>
        <w:ind w:left="900" w:firstLine="540"/>
      </w:pPr>
      <w:r>
        <w:t xml:space="preserve">B3: Người quản trị chọn </w:t>
      </w:r>
      <w:r w:rsidR="007F119D">
        <w:t>hình ảnh</w:t>
      </w:r>
      <w:r>
        <w:t xml:space="preserve"> cần sửa đổi hoặc thêm mới </w:t>
      </w:r>
      <w:r w:rsidR="007F119D">
        <w:t>hình ảnh</w:t>
      </w:r>
      <w:r>
        <w:t>.</w:t>
      </w:r>
    </w:p>
    <w:p w:rsidR="004D0878" w:rsidRDefault="004D0878" w:rsidP="004D0878">
      <w:pPr>
        <w:pStyle w:val="ListParagraph"/>
        <w:spacing w:line="360" w:lineRule="auto"/>
        <w:ind w:left="900" w:firstLine="540"/>
      </w:pPr>
      <w:r>
        <w:t xml:space="preserve">B4: Người quản trị nhập thông tin </w:t>
      </w:r>
      <w:r w:rsidR="007F119D">
        <w:t>hình ảnh.</w:t>
      </w:r>
    </w:p>
    <w:p w:rsidR="00453040" w:rsidRDefault="00453040" w:rsidP="00EA6B33">
      <w:pPr>
        <w:pStyle w:val="ListParagraph"/>
        <w:spacing w:line="360" w:lineRule="auto"/>
        <w:ind w:left="900"/>
      </w:pPr>
      <w:r>
        <w:rPr>
          <w:b/>
        </w:rPr>
        <w:t>Bước 6:</w:t>
      </w:r>
      <w:r>
        <w:t xml:space="preserve"> Quản lý thông tin:</w:t>
      </w:r>
    </w:p>
    <w:p w:rsidR="009B077A" w:rsidRDefault="009B077A" w:rsidP="009B077A">
      <w:pPr>
        <w:pStyle w:val="ListParagraph"/>
        <w:spacing w:line="360" w:lineRule="auto"/>
        <w:ind w:left="900" w:firstLine="540"/>
      </w:pPr>
      <w:r>
        <w:t>B1: Thực hiện đăng nhập để vào trang quản lý.</w:t>
      </w:r>
    </w:p>
    <w:p w:rsidR="009B077A" w:rsidRDefault="009B077A" w:rsidP="009B077A">
      <w:pPr>
        <w:pStyle w:val="ListParagraph"/>
        <w:spacing w:line="360" w:lineRule="auto"/>
        <w:ind w:left="900" w:firstLine="540"/>
      </w:pPr>
      <w:r>
        <w:t>B2: Trên giao diện quản lý người quản trị chọn quan lý danh mụ</w:t>
      </w:r>
      <w:r w:rsidR="005035AB">
        <w:t>c thông tin</w:t>
      </w:r>
      <w:r>
        <w:t>.</w:t>
      </w:r>
    </w:p>
    <w:p w:rsidR="009B077A" w:rsidRDefault="009B077A" w:rsidP="009B077A">
      <w:pPr>
        <w:pStyle w:val="ListParagraph"/>
        <w:spacing w:line="360" w:lineRule="auto"/>
        <w:ind w:left="900" w:firstLine="540"/>
      </w:pPr>
      <w:r>
        <w:t xml:space="preserve">B3: Người quản trị chọn </w:t>
      </w:r>
      <w:r w:rsidR="00C239EB">
        <w:t>thông tin</w:t>
      </w:r>
      <w:r>
        <w:t xml:space="preserve"> cần sửa đổi hoặc thêm mớ</w:t>
      </w:r>
      <w:r w:rsidR="002A2BD3">
        <w:t>i thông tin</w:t>
      </w:r>
      <w:r>
        <w:t>.</w:t>
      </w:r>
    </w:p>
    <w:p w:rsidR="009B077A" w:rsidRDefault="009B077A" w:rsidP="009B077A">
      <w:pPr>
        <w:pStyle w:val="ListParagraph"/>
        <w:spacing w:line="360" w:lineRule="auto"/>
        <w:ind w:left="900" w:firstLine="540"/>
      </w:pPr>
      <w:r>
        <w:t>B4: Người quản trị nhậ</w:t>
      </w:r>
      <w:r w:rsidR="00C850F8">
        <w:t>p thông tin.</w:t>
      </w:r>
    </w:p>
    <w:p w:rsidR="006C6A9B" w:rsidRDefault="006C6A9B" w:rsidP="00EA6B33">
      <w:pPr>
        <w:pStyle w:val="ListParagraph"/>
        <w:spacing w:line="360" w:lineRule="auto"/>
        <w:ind w:left="900"/>
      </w:pPr>
      <w:r>
        <w:rPr>
          <w:b/>
        </w:rPr>
        <w:t>Bước 7:</w:t>
      </w:r>
      <w:r>
        <w:t xml:space="preserve"> Quản lý bảng giá:</w:t>
      </w:r>
    </w:p>
    <w:p w:rsidR="000E5A7F" w:rsidRDefault="000E5A7F" w:rsidP="000E5A7F">
      <w:pPr>
        <w:pStyle w:val="ListParagraph"/>
        <w:spacing w:line="360" w:lineRule="auto"/>
        <w:ind w:left="900" w:firstLine="540"/>
      </w:pPr>
      <w:r>
        <w:t>B1: Thực hiện đăng nhập để vào trang quản lý.</w:t>
      </w:r>
    </w:p>
    <w:p w:rsidR="000E5A7F" w:rsidRDefault="000E5A7F" w:rsidP="000E5A7F">
      <w:pPr>
        <w:pStyle w:val="ListParagraph"/>
        <w:spacing w:line="360" w:lineRule="auto"/>
        <w:ind w:left="900" w:firstLine="540"/>
      </w:pPr>
      <w:r>
        <w:t xml:space="preserve">B2: Trên giao diện quản lý người quản trị chọn quan lý </w:t>
      </w:r>
      <w:r w:rsidR="00823D1B">
        <w:t>bảng giá</w:t>
      </w:r>
      <w:r>
        <w:t>.</w:t>
      </w:r>
    </w:p>
    <w:p w:rsidR="000E5A7F" w:rsidRDefault="000E5A7F" w:rsidP="000E5A7F">
      <w:pPr>
        <w:pStyle w:val="ListParagraph"/>
        <w:spacing w:line="360" w:lineRule="auto"/>
        <w:ind w:left="900" w:firstLine="540"/>
      </w:pPr>
      <w:r>
        <w:t>B3: Người quản trị chọ</w:t>
      </w:r>
      <w:r w:rsidR="00823D1B">
        <w:t>n giá</w:t>
      </w:r>
      <w:r>
        <w:t xml:space="preserve"> cần sửa đổi hoặc thêm mớ</w:t>
      </w:r>
      <w:r w:rsidR="00823D1B">
        <w:t>i giá</w:t>
      </w:r>
      <w:r>
        <w:t>.</w:t>
      </w:r>
    </w:p>
    <w:p w:rsidR="000E5A7F" w:rsidRDefault="000E5A7F" w:rsidP="000E5A7F">
      <w:pPr>
        <w:pStyle w:val="ListParagraph"/>
        <w:spacing w:line="360" w:lineRule="auto"/>
        <w:ind w:left="900" w:firstLine="540"/>
      </w:pPr>
      <w:r>
        <w:t xml:space="preserve">B4: Người quản trị nhập thông tin </w:t>
      </w:r>
      <w:r w:rsidR="00823D1B">
        <w:t>giá.</w:t>
      </w:r>
    </w:p>
    <w:p w:rsidR="006C6A9B" w:rsidRDefault="006C6A9B" w:rsidP="00EA6B33">
      <w:pPr>
        <w:pStyle w:val="ListParagraph"/>
        <w:spacing w:line="360" w:lineRule="auto"/>
        <w:ind w:left="900"/>
      </w:pPr>
      <w:r>
        <w:rPr>
          <w:b/>
        </w:rPr>
        <w:t>Bước 8:</w:t>
      </w:r>
      <w:r>
        <w:t xml:space="preserve"> Quản lý đầu tư:</w:t>
      </w:r>
    </w:p>
    <w:p w:rsidR="00D54495" w:rsidRDefault="00D54495" w:rsidP="00D54495">
      <w:pPr>
        <w:pStyle w:val="ListParagraph"/>
        <w:spacing w:line="360" w:lineRule="auto"/>
        <w:ind w:left="900" w:firstLine="540"/>
      </w:pPr>
      <w:r>
        <w:t>B1: Thực hiện đăng nhập để vào trang quản lý.</w:t>
      </w:r>
    </w:p>
    <w:p w:rsidR="00D54495" w:rsidRDefault="00D54495" w:rsidP="00D54495">
      <w:pPr>
        <w:pStyle w:val="ListParagraph"/>
        <w:spacing w:line="360" w:lineRule="auto"/>
        <w:ind w:left="900" w:firstLine="540"/>
      </w:pPr>
      <w:r>
        <w:t>B2: Trên giao diện quản lý người quản trị chọn quan lý đầu tư.</w:t>
      </w:r>
    </w:p>
    <w:p w:rsidR="00D54495" w:rsidRDefault="00D54495" w:rsidP="00D54495">
      <w:pPr>
        <w:pStyle w:val="ListParagraph"/>
        <w:spacing w:line="360" w:lineRule="auto"/>
        <w:ind w:left="900" w:firstLine="540"/>
      </w:pPr>
      <w:r>
        <w:t>B3: Người quản trị chọn đầu tư cần sửa đổi hoặc thêm mới đầu tư.</w:t>
      </w:r>
    </w:p>
    <w:p w:rsidR="00D54495" w:rsidRPr="00FC7789" w:rsidRDefault="00D54495" w:rsidP="00D54495">
      <w:pPr>
        <w:pStyle w:val="ListParagraph"/>
        <w:spacing w:line="360" w:lineRule="auto"/>
        <w:ind w:left="900" w:firstLine="540"/>
      </w:pPr>
      <w:r>
        <w:t>B4: Người quản trị nhập thông tin đầu tư.</w:t>
      </w:r>
    </w:p>
    <w:p w:rsidR="00CF4F08" w:rsidRDefault="00531FA9" w:rsidP="00EA6B33">
      <w:pPr>
        <w:pStyle w:val="ListParagraph"/>
        <w:numPr>
          <w:ilvl w:val="0"/>
          <w:numId w:val="2"/>
        </w:numPr>
        <w:spacing w:line="360" w:lineRule="auto"/>
        <w:ind w:left="540" w:hanging="540"/>
        <w:outlineLvl w:val="0"/>
        <w:rPr>
          <w:b/>
        </w:rPr>
      </w:pPr>
      <w:r>
        <w:rPr>
          <w:b/>
        </w:rPr>
        <w:t>Yêu cầu chức năng</w:t>
      </w:r>
      <w:r w:rsidR="00493B50">
        <w:rPr>
          <w:b/>
        </w:rPr>
        <w:t>.</w:t>
      </w:r>
    </w:p>
    <w:p w:rsidR="00277D00" w:rsidRDefault="00277D00" w:rsidP="0060155F">
      <w:pPr>
        <w:pStyle w:val="ListParagraph"/>
        <w:numPr>
          <w:ilvl w:val="0"/>
          <w:numId w:val="6"/>
        </w:numPr>
        <w:spacing w:line="360" w:lineRule="auto"/>
        <w:outlineLvl w:val="1"/>
        <w:rPr>
          <w:b/>
        </w:rPr>
      </w:pPr>
      <w:r>
        <w:rPr>
          <w:b/>
        </w:rPr>
        <w:t>Danh sách Actor.</w:t>
      </w:r>
    </w:p>
    <w:tbl>
      <w:tblPr>
        <w:tblStyle w:val="GridTable1Light-Accent5"/>
        <w:tblW w:w="0" w:type="auto"/>
        <w:tblLook w:val="04A0" w:firstRow="1" w:lastRow="0" w:firstColumn="1" w:lastColumn="0" w:noHBand="0" w:noVBand="1"/>
      </w:tblPr>
      <w:tblGrid>
        <w:gridCol w:w="715"/>
        <w:gridCol w:w="720"/>
        <w:gridCol w:w="2250"/>
        <w:gridCol w:w="5665"/>
      </w:tblGrid>
      <w:tr w:rsidR="0043319E" w:rsidTr="00EE1A5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STT</w:t>
            </w:r>
          </w:p>
        </w:tc>
        <w:tc>
          <w:tcPr>
            <w:tcW w:w="72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225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Actor</w:t>
            </w:r>
          </w:p>
        </w:tc>
        <w:tc>
          <w:tcPr>
            <w:tcW w:w="5665"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r>
      <w:tr w:rsidR="0043319E" w:rsidTr="00AC18B0">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1</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1</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w:t>
            </w:r>
          </w:p>
        </w:tc>
        <w:tc>
          <w:tcPr>
            <w:tcW w:w="5665" w:type="dxa"/>
            <w:vAlign w:val="center"/>
          </w:tcPr>
          <w:p w:rsidR="0043319E" w:rsidRPr="00DF611D" w:rsidRDefault="00D912D5" w:rsidP="00AC18B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lý người dùng, quản lý </w:t>
            </w:r>
            <w:r w:rsidR="000266AF">
              <w:t>danh mục tin tức, quản lý tin tức, quản lý menu, quản lý slider, quản lý thông tin, quản lý bảng giá,</w:t>
            </w:r>
            <w:r w:rsidR="00C57935">
              <w:t xml:space="preserve"> quản lý đầu tư.</w:t>
            </w:r>
          </w:p>
        </w:tc>
      </w:tr>
      <w:tr w:rsidR="0043319E" w:rsidTr="00AC18B0">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2</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2</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Khách hàng</w:t>
            </w:r>
          </w:p>
        </w:tc>
        <w:tc>
          <w:tcPr>
            <w:tcW w:w="5665" w:type="dxa"/>
            <w:vAlign w:val="center"/>
          </w:tcPr>
          <w:p w:rsidR="0043319E" w:rsidRPr="00DF611D" w:rsidRDefault="003C0F54" w:rsidP="00AC18B0">
            <w:pPr>
              <w:pStyle w:val="ListParagraph"/>
              <w:ind w:left="0"/>
              <w:cnfStyle w:val="000000000000" w:firstRow="0" w:lastRow="0" w:firstColumn="0" w:lastColumn="0" w:oddVBand="0" w:evenVBand="0" w:oddHBand="0" w:evenHBand="0" w:firstRowFirstColumn="0" w:firstRowLastColumn="0" w:lastRowFirstColumn="0" w:lastRowLastColumn="0"/>
            </w:pPr>
            <w:r>
              <w:t>Xem bài viết.</w:t>
            </w:r>
          </w:p>
        </w:tc>
      </w:tr>
    </w:tbl>
    <w:p w:rsidR="0043319E" w:rsidRDefault="0043319E" w:rsidP="0043319E">
      <w:pPr>
        <w:pStyle w:val="ListParagraph"/>
        <w:spacing w:line="360" w:lineRule="auto"/>
        <w:ind w:left="900"/>
        <w:rPr>
          <w:b/>
        </w:rPr>
      </w:pPr>
    </w:p>
    <w:p w:rsidR="00277D00" w:rsidRDefault="00277D00" w:rsidP="00277D00">
      <w:pPr>
        <w:pStyle w:val="ListParagraph"/>
        <w:numPr>
          <w:ilvl w:val="0"/>
          <w:numId w:val="6"/>
        </w:numPr>
        <w:spacing w:line="360" w:lineRule="auto"/>
        <w:outlineLvl w:val="1"/>
        <w:rPr>
          <w:b/>
        </w:rPr>
      </w:pPr>
      <w:r>
        <w:rPr>
          <w:b/>
        </w:rPr>
        <w:t>Danh sách Usecase.</w:t>
      </w:r>
    </w:p>
    <w:tbl>
      <w:tblPr>
        <w:tblStyle w:val="GridTable1Light-Accent5"/>
        <w:tblW w:w="0" w:type="auto"/>
        <w:tblLook w:val="04A0" w:firstRow="1" w:lastRow="0" w:firstColumn="1" w:lastColumn="0" w:noHBand="0" w:noVBand="1"/>
      </w:tblPr>
      <w:tblGrid>
        <w:gridCol w:w="713"/>
        <w:gridCol w:w="664"/>
        <w:gridCol w:w="1795"/>
        <w:gridCol w:w="4743"/>
        <w:gridCol w:w="1435"/>
      </w:tblGrid>
      <w:tr w:rsidR="00843A81" w:rsidTr="009775F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lastRenderedPageBreak/>
              <w:t>STT</w:t>
            </w:r>
          </w:p>
        </w:tc>
        <w:tc>
          <w:tcPr>
            <w:tcW w:w="664"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843A81" w:rsidRDefault="00AC18B0" w:rsidP="00843A81">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4743" w:type="dxa"/>
            <w:vAlign w:val="center"/>
          </w:tcPr>
          <w:p w:rsidR="00843A81" w:rsidRPr="00383EE6" w:rsidRDefault="00AC18B0"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c>
          <w:tcPr>
            <w:tcW w:w="1435"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Yêu cầu nghiệp vụ</w:t>
            </w:r>
          </w:p>
        </w:tc>
      </w:tr>
      <w:tr w:rsidR="00843A81" w:rsidTr="009775F3">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1</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4743" w:type="dxa"/>
            <w:vAlign w:val="center"/>
          </w:tcPr>
          <w:p w:rsidR="00843A81" w:rsidRPr="00DF611D" w:rsidRDefault="005264FD"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nhập vào hệ thống</w:t>
            </w:r>
            <w:r w:rsidR="00C1223E">
              <w:t>.</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2</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4743" w:type="dxa"/>
            <w:vAlign w:val="center"/>
          </w:tcPr>
          <w:p w:rsidR="00843A81"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xuất khỏi hệ thố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3</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4743" w:type="dxa"/>
            <w:vAlign w:val="center"/>
          </w:tcPr>
          <w:p w:rsidR="00AC18B0"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hiện tại có thể thay đổi mật khảu của mình.</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A62DA" w:rsidP="00CB2C24">
            <w:pPr>
              <w:pStyle w:val="ListParagraph"/>
              <w:ind w:left="0"/>
              <w:jc w:val="center"/>
            </w:pPr>
            <w:r>
              <w:t>4</w:t>
            </w:r>
          </w:p>
        </w:tc>
        <w:tc>
          <w:tcPr>
            <w:tcW w:w="664" w:type="dxa"/>
            <w:vAlign w:val="center"/>
          </w:tcPr>
          <w:p w:rsidR="00843A81"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843A81" w:rsidRPr="00DF611D"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êm</w:t>
            </w:r>
            <w:r w:rsidR="008A62DA">
              <w:t xml:space="preserve"> người dùng</w:t>
            </w:r>
          </w:p>
        </w:tc>
        <w:tc>
          <w:tcPr>
            <w:tcW w:w="4743" w:type="dxa"/>
            <w:vAlign w:val="center"/>
          </w:tcPr>
          <w:p w:rsidR="00843A81" w:rsidRPr="00DF611D" w:rsidRDefault="008A62DA" w:rsidP="008A62DA">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người dù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5</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ó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6</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Sử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7</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w:t>
            </w:r>
            <w:r w:rsidR="008A62DA">
              <w:t xml:space="preserve"> người dùng</w:t>
            </w:r>
          </w:p>
        </w:tc>
        <w:tc>
          <w:tcPr>
            <w:tcW w:w="4743" w:type="dxa"/>
            <w:vAlign w:val="center"/>
          </w:tcPr>
          <w:p w:rsidR="00AC18B0" w:rsidRPr="00DF611D" w:rsidRDefault="0092115C" w:rsidP="0092115C">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người dùng, xem số lượng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8</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em chi tiết</w:t>
            </w:r>
            <w:r w:rsidR="008A62DA">
              <w:t xml:space="preserve"> người dùng</w:t>
            </w:r>
          </w:p>
        </w:tc>
        <w:tc>
          <w:tcPr>
            <w:tcW w:w="4743" w:type="dxa"/>
            <w:vAlign w:val="center"/>
          </w:tcPr>
          <w:p w:rsidR="00AC18B0" w:rsidRPr="00DF611D" w:rsidRDefault="00251B68" w:rsidP="00251B6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ài khoản đã được chọn.</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9</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ìm kiếm</w:t>
            </w:r>
            <w:r w:rsidR="008A62DA">
              <w:t xml:space="preserve"> người dùng</w:t>
            </w:r>
          </w:p>
        </w:tc>
        <w:tc>
          <w:tcPr>
            <w:tcW w:w="4743" w:type="dxa"/>
            <w:vAlign w:val="center"/>
          </w:tcPr>
          <w:p w:rsidR="00AC18B0" w:rsidRPr="00DF611D" w:rsidRDefault="00251B68"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ài khoản, sau khi được admin tìm kiếm, tài khoản cần tìm sẽ được hiển thị.</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0</w:t>
            </w:r>
          </w:p>
        </w:tc>
        <w:tc>
          <w:tcPr>
            <w:tcW w:w="664" w:type="dxa"/>
            <w:vAlign w:val="center"/>
          </w:tcPr>
          <w:p w:rsidR="00D57B60" w:rsidRPr="00DF611D"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1</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2</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3</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danh mục tin tức, xem số lượng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4</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danh mục tin tức đã được chọn.</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5</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danh mục tin tức, sau khi được admin tìm kiếm, danh mục tin tức cần tìm sẽ được hiển thị.</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6</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lastRenderedPageBreak/>
              <w:t>17</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8</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9</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w:t>
            </w:r>
            <w:r w:rsidR="00D50CF5">
              <w:t xml:space="preserve">cập nhật danh sách </w:t>
            </w:r>
            <w:r>
              <w:t>tin tức, xem số lượng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0</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D50CF5">
              <w:t>t</w:t>
            </w:r>
            <w:r>
              <w:t>in tức đã được chọn.</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1</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in tức, sau khi được admin tìm</w:t>
            </w:r>
            <w:r w:rsidR="00D50CF5">
              <w:t xml:space="preserve"> kiếm,</w:t>
            </w:r>
            <w:r>
              <w:t xml:space="preserve"> tin tức cần tìm sẽ được hiển thị.</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4</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t>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5</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menu, xem số lượng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6</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menu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7</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menu, sau khi được admin tìm kiếm, menu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8</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9</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0</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bookmarkStart w:id="0" w:name="_GoBack"/>
            <w:bookmarkEnd w:id="0"/>
            <w:r>
              <w:t>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1</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slider, xem số lượng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slider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slider, sau khi được admin tìm kiếm, slider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lastRenderedPageBreak/>
              <w:t>34</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Thêm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thông tin</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5</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Xóa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thông tin</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6</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Sửa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một </w:t>
            </w:r>
            <w:r>
              <w:t>thông tin</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7</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hông tin</w:t>
            </w:r>
          </w:p>
        </w:tc>
        <w:tc>
          <w:tcPr>
            <w:tcW w:w="4743" w:type="dxa"/>
            <w:vAlign w:val="center"/>
          </w:tcPr>
          <w:p w:rsidR="006B30F0" w:rsidRPr="00DF611D" w:rsidRDefault="006B30F0" w:rsidP="00F56EAF">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F56EAF">
              <w:t>thông tin</w:t>
            </w:r>
            <w:r>
              <w:t>, xem số lượng thông tin</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8</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hông tin đã được chọn.</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9</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Tìm kiếm thông tin</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hông tin, sau khi được admin tìm kiếm, thông tin cần tìm sẽ được hiển thị.</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2</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3</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EA126F">
              <w:t>bảng giá</w:t>
            </w:r>
            <w:r>
              <w:t xml:space="preserve">, xem số lượng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4</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996C15">
              <w:t>bảng giá</w:t>
            </w:r>
            <w:r>
              <w:t xml:space="preserve"> đã được chọn.</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5</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996C15">
              <w:t>bảng giá</w:t>
            </w:r>
            <w:r>
              <w:t xml:space="preserve">, sau khi được admin tìm kiếm, </w:t>
            </w:r>
            <w:r w:rsidR="00996C15">
              <w:t>bảng giá</w:t>
            </w:r>
            <w:r>
              <w:t xml:space="preserve"> cần tìm sẽ được hiển thị.</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6</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B35470" w:rsidRPr="00DF611D" w:rsidRDefault="00B35470" w:rsidP="005B5269">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B5269">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7</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091A88">
              <w:t>đầu tư</w:t>
            </w:r>
          </w:p>
        </w:tc>
        <w:tc>
          <w:tcPr>
            <w:tcW w:w="4743" w:type="dxa"/>
            <w:vAlign w:val="center"/>
          </w:tcPr>
          <w:p w:rsidR="00B35470" w:rsidRPr="00DF611D" w:rsidRDefault="00B35470" w:rsidP="00646B09">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w:t>
            </w:r>
            <w:r w:rsidR="00646B09">
              <w:t xml:space="preserve"> 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8</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9</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646B09">
              <w:t>đầu tư</w:t>
            </w:r>
            <w:r>
              <w:t xml:space="preserve">, xem số lượng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646B09">
              <w:t xml:space="preserve">đầu tư </w:t>
            </w:r>
            <w:r>
              <w:t>đã được chọn.</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lastRenderedPageBreak/>
              <w:t>5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646B09">
              <w:t>đầu tư</w:t>
            </w:r>
            <w:r>
              <w:t xml:space="preserve">, sau khi được admin tìm kiếm, </w:t>
            </w:r>
            <w:r w:rsidR="00646B09">
              <w:t xml:space="preserve">đầu tư </w:t>
            </w:r>
            <w:r>
              <w:t>cần tìm sẽ được hiển thị.</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bl>
    <w:p w:rsidR="0043319E" w:rsidRDefault="00BC5082" w:rsidP="0060155F">
      <w:pPr>
        <w:pStyle w:val="ListParagraph"/>
        <w:numPr>
          <w:ilvl w:val="0"/>
          <w:numId w:val="6"/>
        </w:numPr>
        <w:spacing w:line="360" w:lineRule="auto"/>
        <w:outlineLvl w:val="1"/>
        <w:rPr>
          <w:b/>
        </w:rPr>
      </w:pPr>
      <w:r>
        <w:rPr>
          <w:b/>
        </w:rPr>
        <w:t>Sơ đồ mô hình hóa Usecase.</w:t>
      </w:r>
    </w:p>
    <w:p w:rsidR="0024316C" w:rsidRDefault="0024316C" w:rsidP="0060155F">
      <w:pPr>
        <w:pStyle w:val="ListParagraph"/>
        <w:numPr>
          <w:ilvl w:val="1"/>
          <w:numId w:val="6"/>
        </w:numPr>
        <w:spacing w:line="360" w:lineRule="auto"/>
        <w:outlineLvl w:val="2"/>
        <w:rPr>
          <w:b/>
        </w:rPr>
      </w:pPr>
      <w:r>
        <w:rPr>
          <w:b/>
        </w:rPr>
        <w:t>Mô hình tổng quát.</w:t>
      </w:r>
    </w:p>
    <w:p w:rsidR="005632AB" w:rsidRDefault="00C36496" w:rsidP="00C36496">
      <w:pPr>
        <w:pStyle w:val="ListParagraph"/>
        <w:spacing w:line="360" w:lineRule="auto"/>
        <w:ind w:left="900"/>
        <w:rPr>
          <w:b/>
        </w:rPr>
      </w:pPr>
      <w:r>
        <w:object w:dxaOrig="9819" w:dyaOrig="6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79.75pt" o:ole="">
            <v:imagedata r:id="rId11" o:title=""/>
          </v:shape>
          <o:OLEObject Type="Embed" ProgID="Visio.Drawing.11" ShapeID="_x0000_i1025" DrawAspect="Content" ObjectID="_1564233065" r:id="rId12"/>
        </w:object>
      </w:r>
    </w:p>
    <w:p w:rsidR="0024316C" w:rsidRDefault="0024316C" w:rsidP="0060155F">
      <w:pPr>
        <w:pStyle w:val="ListParagraph"/>
        <w:numPr>
          <w:ilvl w:val="1"/>
          <w:numId w:val="6"/>
        </w:numPr>
        <w:spacing w:line="360" w:lineRule="auto"/>
        <w:outlineLvl w:val="2"/>
        <w:rPr>
          <w:b/>
        </w:rPr>
      </w:pPr>
      <w:r>
        <w:rPr>
          <w:b/>
        </w:rPr>
        <w:t>Mô hình chi tiết.</w:t>
      </w:r>
    </w:p>
    <w:p w:rsidR="005E185F" w:rsidRDefault="005E185F" w:rsidP="005E185F">
      <w:pPr>
        <w:pStyle w:val="ListParagraph"/>
        <w:numPr>
          <w:ilvl w:val="0"/>
          <w:numId w:val="8"/>
        </w:numPr>
        <w:spacing w:line="360" w:lineRule="auto"/>
        <w:rPr>
          <w:b/>
        </w:rPr>
      </w:pPr>
      <w:r>
        <w:rPr>
          <w:b/>
        </w:rPr>
        <w:t>Mô hình đăng nhập, đăng xuất.</w:t>
      </w:r>
    </w:p>
    <w:p w:rsidR="009F7CFE" w:rsidRDefault="002A1013" w:rsidP="009F7CFE">
      <w:pPr>
        <w:pStyle w:val="ListParagraph"/>
        <w:spacing w:line="360" w:lineRule="auto"/>
        <w:ind w:left="1650"/>
        <w:rPr>
          <w:b/>
        </w:rPr>
      </w:pPr>
      <w:r>
        <w:object w:dxaOrig="7457" w:dyaOrig="4395">
          <v:shape id="_x0000_i1026" type="#_x0000_t75" style="width:373.5pt;height:219.75pt" o:ole="">
            <v:imagedata r:id="rId13" o:title=""/>
          </v:shape>
          <o:OLEObject Type="Embed" ProgID="Visio.Drawing.11" ShapeID="_x0000_i1026" DrawAspect="Content" ObjectID="_1564233066" r:id="rId14"/>
        </w:object>
      </w:r>
    </w:p>
    <w:p w:rsidR="009F7CFE" w:rsidRDefault="009F7CFE" w:rsidP="005E185F">
      <w:pPr>
        <w:pStyle w:val="ListParagraph"/>
        <w:numPr>
          <w:ilvl w:val="0"/>
          <w:numId w:val="8"/>
        </w:numPr>
        <w:spacing w:line="360" w:lineRule="auto"/>
        <w:rPr>
          <w:b/>
        </w:rPr>
      </w:pPr>
      <w:r>
        <w:rPr>
          <w:b/>
        </w:rPr>
        <w:lastRenderedPageBreak/>
        <w:t>Mô hình</w:t>
      </w:r>
      <w:r w:rsidR="00D966BA">
        <w:rPr>
          <w:b/>
        </w:rPr>
        <w:t xml:space="preserve"> quản lý tài khoản cá nhân</w:t>
      </w:r>
    </w:p>
    <w:p w:rsidR="00D966BA" w:rsidRDefault="00105AA7" w:rsidP="00D966BA">
      <w:pPr>
        <w:pStyle w:val="ListParagraph"/>
        <w:spacing w:line="360" w:lineRule="auto"/>
        <w:ind w:left="1650"/>
        <w:rPr>
          <w:b/>
        </w:rPr>
      </w:pPr>
      <w:r>
        <w:object w:dxaOrig="10971" w:dyaOrig="6987">
          <v:shape id="_x0000_i1027" type="#_x0000_t75" style="width:383.25pt;height:244.5pt" o:ole="">
            <v:imagedata r:id="rId15" o:title=""/>
          </v:shape>
          <o:OLEObject Type="Embed" ProgID="Visio.Drawing.11" ShapeID="_x0000_i1027" DrawAspect="Content" ObjectID="_1564233067" r:id="rId16"/>
        </w:object>
      </w:r>
    </w:p>
    <w:p w:rsidR="00D966BA" w:rsidRDefault="00D966BA" w:rsidP="005E185F">
      <w:pPr>
        <w:pStyle w:val="ListParagraph"/>
        <w:numPr>
          <w:ilvl w:val="0"/>
          <w:numId w:val="8"/>
        </w:numPr>
        <w:spacing w:line="360" w:lineRule="auto"/>
        <w:rPr>
          <w:b/>
        </w:rPr>
      </w:pPr>
      <w:r>
        <w:rPr>
          <w:b/>
        </w:rPr>
        <w:t>Mô</w:t>
      </w:r>
      <w:r w:rsidR="0040402E">
        <w:rPr>
          <w:b/>
        </w:rPr>
        <w:t xml:space="preserve"> hình quản lý người dùng.</w:t>
      </w:r>
    </w:p>
    <w:p w:rsidR="00F64D8F" w:rsidRDefault="00100B98" w:rsidP="00F64D8F">
      <w:pPr>
        <w:pStyle w:val="ListParagraph"/>
        <w:spacing w:line="360" w:lineRule="auto"/>
        <w:ind w:left="1650"/>
        <w:rPr>
          <w:b/>
        </w:rPr>
      </w:pPr>
      <w:r>
        <w:object w:dxaOrig="8609" w:dyaOrig="8715">
          <v:shape id="_x0000_i1028" type="#_x0000_t75" style="width:383.25pt;height:387.75pt" o:ole="">
            <v:imagedata r:id="rId17" o:title=""/>
          </v:shape>
          <o:OLEObject Type="Embed" ProgID="Visio.Drawing.11" ShapeID="_x0000_i1028" DrawAspect="Content" ObjectID="_1564233068" r:id="rId18"/>
        </w:object>
      </w:r>
    </w:p>
    <w:p w:rsidR="0040402E" w:rsidRDefault="0040402E" w:rsidP="005E185F">
      <w:pPr>
        <w:pStyle w:val="ListParagraph"/>
        <w:numPr>
          <w:ilvl w:val="0"/>
          <w:numId w:val="8"/>
        </w:numPr>
        <w:spacing w:line="360" w:lineRule="auto"/>
        <w:rPr>
          <w:b/>
        </w:rPr>
      </w:pPr>
      <w:r>
        <w:rPr>
          <w:b/>
        </w:rPr>
        <w:t>Mô hình quản lý danh mục tin tức.</w:t>
      </w:r>
    </w:p>
    <w:p w:rsidR="003D299B" w:rsidRDefault="001E3CEF" w:rsidP="003D299B">
      <w:pPr>
        <w:pStyle w:val="ListParagraph"/>
        <w:spacing w:line="360" w:lineRule="auto"/>
        <w:ind w:left="1650"/>
        <w:rPr>
          <w:b/>
        </w:rPr>
      </w:pPr>
      <w:r>
        <w:object w:dxaOrig="8609" w:dyaOrig="8715">
          <v:shape id="_x0000_i1029" type="#_x0000_t75" style="width:384pt;height:388.5pt" o:ole="">
            <v:imagedata r:id="rId19" o:title=""/>
          </v:shape>
          <o:OLEObject Type="Embed" ProgID="Visio.Drawing.11" ShapeID="_x0000_i1029" DrawAspect="Content" ObjectID="_1564233069" r:id="rId20"/>
        </w:object>
      </w:r>
    </w:p>
    <w:p w:rsidR="0040402E" w:rsidRDefault="0040402E" w:rsidP="005E185F">
      <w:pPr>
        <w:pStyle w:val="ListParagraph"/>
        <w:numPr>
          <w:ilvl w:val="0"/>
          <w:numId w:val="8"/>
        </w:numPr>
        <w:spacing w:line="360" w:lineRule="auto"/>
        <w:rPr>
          <w:b/>
        </w:rPr>
      </w:pPr>
      <w:r>
        <w:rPr>
          <w:b/>
        </w:rPr>
        <w:t>Mô hình quản lý tin tức.</w:t>
      </w:r>
    </w:p>
    <w:p w:rsidR="00550107" w:rsidRDefault="00693638" w:rsidP="00550107">
      <w:pPr>
        <w:pStyle w:val="ListParagraph"/>
        <w:spacing w:line="360" w:lineRule="auto"/>
        <w:ind w:left="1650"/>
        <w:rPr>
          <w:b/>
        </w:rPr>
      </w:pPr>
      <w:r>
        <w:object w:dxaOrig="8609" w:dyaOrig="8715">
          <v:shape id="_x0000_i1030" type="#_x0000_t75" style="width:384pt;height:388.5pt" o:ole="">
            <v:imagedata r:id="rId21" o:title=""/>
          </v:shape>
          <o:OLEObject Type="Embed" ProgID="Visio.Drawing.11" ShapeID="_x0000_i1030" DrawAspect="Content" ObjectID="_1564233070" r:id="rId22"/>
        </w:object>
      </w:r>
    </w:p>
    <w:p w:rsidR="0040402E" w:rsidRDefault="0040402E" w:rsidP="005E185F">
      <w:pPr>
        <w:pStyle w:val="ListParagraph"/>
        <w:numPr>
          <w:ilvl w:val="0"/>
          <w:numId w:val="8"/>
        </w:numPr>
        <w:spacing w:line="360" w:lineRule="auto"/>
        <w:rPr>
          <w:b/>
        </w:rPr>
      </w:pPr>
      <w:r>
        <w:rPr>
          <w:b/>
        </w:rPr>
        <w:t>Mô hình quản lý menu.</w:t>
      </w:r>
    </w:p>
    <w:p w:rsidR="00074638" w:rsidRDefault="001A0A27" w:rsidP="00074638">
      <w:pPr>
        <w:pStyle w:val="ListParagraph"/>
        <w:spacing w:line="360" w:lineRule="auto"/>
        <w:ind w:left="1650"/>
        <w:rPr>
          <w:b/>
        </w:rPr>
      </w:pPr>
      <w:r>
        <w:object w:dxaOrig="8609" w:dyaOrig="8715">
          <v:shape id="_x0000_i1031" type="#_x0000_t75" style="width:384.75pt;height:388.5pt" o:ole="">
            <v:imagedata r:id="rId23" o:title=""/>
          </v:shape>
          <o:OLEObject Type="Embed" ProgID="Visio.Drawing.11" ShapeID="_x0000_i1031" DrawAspect="Content" ObjectID="_1564233071" r:id="rId24"/>
        </w:object>
      </w:r>
    </w:p>
    <w:p w:rsidR="0040402E" w:rsidRDefault="0040402E" w:rsidP="005E185F">
      <w:pPr>
        <w:pStyle w:val="ListParagraph"/>
        <w:numPr>
          <w:ilvl w:val="0"/>
          <w:numId w:val="8"/>
        </w:numPr>
        <w:spacing w:line="360" w:lineRule="auto"/>
        <w:rPr>
          <w:b/>
        </w:rPr>
      </w:pPr>
      <w:r>
        <w:rPr>
          <w:b/>
        </w:rPr>
        <w:t>Mô hình quản lý slider.</w:t>
      </w:r>
    </w:p>
    <w:p w:rsidR="00215A71" w:rsidRDefault="00215A71" w:rsidP="00215A71">
      <w:pPr>
        <w:pStyle w:val="ListParagraph"/>
        <w:spacing w:line="360" w:lineRule="auto"/>
        <w:ind w:left="1650"/>
        <w:rPr>
          <w:b/>
        </w:rPr>
      </w:pPr>
      <w:r>
        <w:object w:dxaOrig="8609" w:dyaOrig="8715">
          <v:shape id="_x0000_i1032" type="#_x0000_t75" style="width:384pt;height:388.5pt" o:ole="">
            <v:imagedata r:id="rId25" o:title=""/>
          </v:shape>
          <o:OLEObject Type="Embed" ProgID="Visio.Drawing.11" ShapeID="_x0000_i1032" DrawAspect="Content" ObjectID="_1564233072" r:id="rId26"/>
        </w:object>
      </w:r>
    </w:p>
    <w:p w:rsidR="0040402E" w:rsidRDefault="0040402E" w:rsidP="005E185F">
      <w:pPr>
        <w:pStyle w:val="ListParagraph"/>
        <w:numPr>
          <w:ilvl w:val="0"/>
          <w:numId w:val="8"/>
        </w:numPr>
        <w:spacing w:line="360" w:lineRule="auto"/>
        <w:rPr>
          <w:b/>
        </w:rPr>
      </w:pPr>
      <w:r>
        <w:rPr>
          <w:b/>
        </w:rPr>
        <w:t>Mô hình quản lý thông tin.</w:t>
      </w:r>
    </w:p>
    <w:p w:rsidR="004F4E6A" w:rsidRDefault="004F4E6A" w:rsidP="004F4E6A">
      <w:pPr>
        <w:pStyle w:val="ListParagraph"/>
        <w:spacing w:line="360" w:lineRule="auto"/>
        <w:ind w:left="1650"/>
        <w:rPr>
          <w:b/>
        </w:rPr>
      </w:pPr>
      <w:r>
        <w:object w:dxaOrig="8609" w:dyaOrig="8715">
          <v:shape id="_x0000_i1033" type="#_x0000_t75" style="width:381.75pt;height:386.25pt" o:ole="">
            <v:imagedata r:id="rId27" o:title=""/>
          </v:shape>
          <o:OLEObject Type="Embed" ProgID="Visio.Drawing.11" ShapeID="_x0000_i1033" DrawAspect="Content" ObjectID="_1564233073" r:id="rId28"/>
        </w:object>
      </w:r>
    </w:p>
    <w:p w:rsidR="0040402E" w:rsidRDefault="0040402E" w:rsidP="005E185F">
      <w:pPr>
        <w:pStyle w:val="ListParagraph"/>
        <w:numPr>
          <w:ilvl w:val="0"/>
          <w:numId w:val="8"/>
        </w:numPr>
        <w:spacing w:line="360" w:lineRule="auto"/>
        <w:rPr>
          <w:b/>
        </w:rPr>
      </w:pPr>
      <w:r>
        <w:rPr>
          <w:b/>
        </w:rPr>
        <w:t>Mô hình quản lý bảng giá.</w:t>
      </w:r>
    </w:p>
    <w:p w:rsidR="00B611B5" w:rsidRDefault="00B611B5" w:rsidP="00B611B5">
      <w:pPr>
        <w:pStyle w:val="ListParagraph"/>
        <w:spacing w:line="360" w:lineRule="auto"/>
        <w:ind w:left="1650"/>
        <w:rPr>
          <w:b/>
        </w:rPr>
      </w:pPr>
      <w:r>
        <w:object w:dxaOrig="8609" w:dyaOrig="8715">
          <v:shape id="_x0000_i1034" type="#_x0000_t75" style="width:384.75pt;height:388.5pt" o:ole="">
            <v:imagedata r:id="rId29" o:title=""/>
          </v:shape>
          <o:OLEObject Type="Embed" ProgID="Visio.Drawing.11" ShapeID="_x0000_i1034" DrawAspect="Content" ObjectID="_1564233074" r:id="rId30"/>
        </w:object>
      </w:r>
    </w:p>
    <w:p w:rsidR="0040402E" w:rsidRDefault="0040402E" w:rsidP="005E185F">
      <w:pPr>
        <w:pStyle w:val="ListParagraph"/>
        <w:numPr>
          <w:ilvl w:val="0"/>
          <w:numId w:val="8"/>
        </w:numPr>
        <w:spacing w:line="360" w:lineRule="auto"/>
        <w:rPr>
          <w:b/>
        </w:rPr>
      </w:pPr>
      <w:r>
        <w:rPr>
          <w:b/>
        </w:rPr>
        <w:t>Mô hình quản lý đầu tư.</w:t>
      </w:r>
    </w:p>
    <w:p w:rsidR="00C876C2" w:rsidRDefault="00C876C2" w:rsidP="00C876C2">
      <w:pPr>
        <w:pStyle w:val="ListParagraph"/>
        <w:spacing w:line="360" w:lineRule="auto"/>
        <w:ind w:left="1650"/>
        <w:rPr>
          <w:b/>
        </w:rPr>
      </w:pPr>
      <w:r>
        <w:object w:dxaOrig="8609" w:dyaOrig="8715">
          <v:shape id="_x0000_i1035" type="#_x0000_t75" style="width:384.75pt;height:388.5pt" o:ole="">
            <v:imagedata r:id="rId31" o:title=""/>
          </v:shape>
          <o:OLEObject Type="Embed" ProgID="Visio.Drawing.11" ShapeID="_x0000_i1035" DrawAspect="Content" ObjectID="_1564233075" r:id="rId32"/>
        </w:object>
      </w:r>
    </w:p>
    <w:p w:rsidR="00C237BE" w:rsidRDefault="00C237BE" w:rsidP="0060155F">
      <w:pPr>
        <w:pStyle w:val="ListParagraph"/>
        <w:numPr>
          <w:ilvl w:val="0"/>
          <w:numId w:val="6"/>
        </w:numPr>
        <w:spacing w:line="360" w:lineRule="auto"/>
        <w:outlineLvl w:val="1"/>
        <w:rPr>
          <w:b/>
        </w:rPr>
      </w:pPr>
      <w:r>
        <w:rPr>
          <w:b/>
        </w:rPr>
        <w:t>Chi tiết Usecase.</w:t>
      </w:r>
    </w:p>
    <w:tbl>
      <w:tblPr>
        <w:tblStyle w:val="GridTable1Light-Accent5"/>
        <w:tblW w:w="0" w:type="auto"/>
        <w:tblLook w:val="04A0" w:firstRow="1" w:lastRow="0" w:firstColumn="1" w:lastColumn="0" w:noHBand="0" w:noVBand="1"/>
      </w:tblPr>
      <w:tblGrid>
        <w:gridCol w:w="713"/>
        <w:gridCol w:w="664"/>
        <w:gridCol w:w="1795"/>
        <w:gridCol w:w="6178"/>
      </w:tblGrid>
      <w:tr w:rsidR="005453DA" w:rsidTr="00CB2C24">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STT</w:t>
            </w:r>
          </w:p>
        </w:tc>
        <w:tc>
          <w:tcPr>
            <w:tcW w:w="664" w:type="dxa"/>
            <w:vAlign w:val="center"/>
          </w:tcPr>
          <w:p w:rsidR="005453DA" w:rsidRPr="00383EE6"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5453DA"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6178" w:type="dxa"/>
            <w:vAlign w:val="center"/>
          </w:tcPr>
          <w:p w:rsidR="005453DA" w:rsidRPr="00383EE6" w:rsidRDefault="005453DA" w:rsidP="00CA01BD">
            <w:pPr>
              <w:pStyle w:val="ListParagraph"/>
              <w:ind w:left="0"/>
              <w:cnfStyle w:val="100000000000" w:firstRow="1" w:lastRow="0" w:firstColumn="0" w:lastColumn="0" w:oddVBand="0" w:evenVBand="0" w:oddHBand="0" w:evenHBand="0" w:firstRowFirstColumn="0" w:firstRowLastColumn="0" w:lastRowFirstColumn="0" w:lastRowLastColumn="0"/>
            </w:pPr>
            <w:r>
              <w:t>ĐK vào, Bước thực hiện, ĐK ra</w:t>
            </w:r>
          </w:p>
        </w:tc>
      </w:tr>
      <w:tr w:rsidR="005453DA" w:rsidTr="00CB2C24">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1</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6178" w:type="dxa"/>
            <w:vAlign w:val="center"/>
          </w:tcPr>
          <w:p w:rsidR="00576909" w:rsidRDefault="00576909" w:rsidP="00576909">
            <w:pPr>
              <w:cnfStyle w:val="000000000000" w:firstRow="0" w:lastRow="0" w:firstColumn="0" w:lastColumn="0" w:oddVBand="0" w:evenVBand="0" w:oddHBand="0" w:evenHBand="0" w:firstRowFirstColumn="0" w:firstRowLastColumn="0" w:lastRowFirstColumn="0" w:lastRowLastColumn="0"/>
            </w:pPr>
            <w:r>
              <w:t>ĐK vào: Có tài khoản và mật khẩu, chưa đăng nhập vào hệ thống.</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1: Hệ thống yêu cầu người dùng đăng nhậ</w:t>
            </w:r>
            <w:r w:rsidR="00D30BAC">
              <w:t>p.</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2: Người dùng nhập tài khoản vào ô tài khoản</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3: Nhập mật khẩu vào ô mật khẩu</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4: Nhấn vào nút “Đăng nhập”</w:t>
            </w:r>
            <w:r w:rsidR="00D30BAC">
              <w:t>.</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sai tài khoản hoặc mật khẩu thì hệ thống thông báo “Sai tài khoản hoặc mật khẩu” và yêu cầu nhập lại tài khoản, mật khẩu.</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đúng tài khoản và mật khẩu thì truy cập vào hệ thống.</w:t>
            </w:r>
          </w:p>
          <w:p w:rsidR="005453DA" w:rsidRPr="00DF611D" w:rsidRDefault="00576909" w:rsidP="00D30BAC">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Khi đăng nhập đúng tài khoản, tài khoản sẽ được sử dụng tất cả các chức năng </w:t>
            </w:r>
            <w:r w:rsidR="00D30BAC">
              <w:t>hệ thống</w:t>
            </w:r>
            <w:r>
              <w:t>.</w:t>
            </w:r>
          </w:p>
        </w:tc>
      </w:tr>
      <w:tr w:rsidR="005453DA" w:rsidTr="00CB2C24">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lastRenderedPageBreak/>
              <w:t>2</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6178" w:type="dxa"/>
            <w:vAlign w:val="center"/>
          </w:tcPr>
          <w:p w:rsidR="00AD2CC0" w:rsidRDefault="00AD2CC0" w:rsidP="00AD2CC0">
            <w:pPr>
              <w:cnfStyle w:val="000000000000" w:firstRow="0" w:lastRow="0" w:firstColumn="0" w:lastColumn="0" w:oddVBand="0" w:evenVBand="0" w:oddHBand="0" w:evenHBand="0" w:firstRowFirstColumn="0" w:firstRowLastColumn="0" w:lastRowFirstColumn="0" w:lastRowLastColumn="0"/>
            </w:pPr>
            <w:r>
              <w:t>ĐK vào: Đã đăng nhập vào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1: Người dùng chọn vào nút đăng xuất trên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2: Thông báo, Người dùng nhấn OK.</w:t>
            </w:r>
          </w:p>
          <w:p w:rsidR="005453DA" w:rsidRPr="00DF611D" w:rsidRDefault="00AD2CC0" w:rsidP="006A088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đăng xuất khỏi hệ thống, không thực hiện </w:t>
            </w:r>
            <w:r w:rsidR="006A0887">
              <w:t>chức năng hệ thống</w:t>
            </w:r>
            <w:r>
              <w:t xml:space="preserve"> được.</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3</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6178" w:type="dxa"/>
            <w:vAlign w:val="center"/>
          </w:tcPr>
          <w:p w:rsidR="005453DA" w:rsidRDefault="00CB2C24" w:rsidP="00CB2C24">
            <w:pPr>
              <w:pStyle w:val="ListParagraph"/>
              <w:ind w:left="0"/>
              <w:cnfStyle w:val="000000000000" w:firstRow="0" w:lastRow="0" w:firstColumn="0" w:lastColumn="0" w:oddVBand="0" w:evenVBand="0" w:oddHBand="0" w:evenHBand="0" w:firstRowFirstColumn="0" w:firstRowLastColumn="0" w:lastRowFirstColumn="0" w:lastRowLastColumn="0"/>
            </w:pPr>
            <w:r>
              <w:t>ĐK vào: Tài khoản đã đăng nhập vào hệ thống.</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1: Người dùng nhấn vào tên hiển thị trên thanh công cụ.</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2: Người dùng chọn đổi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3: Người dùng nhập mật khẩu cũ.</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4: Người dùng nhập mật khẩu mới.</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5: Người dùng xác nhận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6: Người dùng chọn cập nhật.</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7: Thông báo</w:t>
            </w:r>
            <w:r w:rsidR="001A5540">
              <w:t xml:space="preserve"> thành công</w:t>
            </w:r>
            <w:r w:rsidR="00A904C0">
              <w:t>.</w:t>
            </w:r>
          </w:p>
          <w:p w:rsidR="00CB2C24" w:rsidRPr="00DF611D" w:rsidRDefault="002545E7" w:rsidP="002545E7">
            <w:pPr>
              <w:cnfStyle w:val="000000000000" w:firstRow="0" w:lastRow="0" w:firstColumn="0" w:lastColumn="0" w:oddVBand="0" w:evenVBand="0" w:oddHBand="0" w:evenHBand="0" w:firstRowFirstColumn="0" w:firstRowLastColumn="0" w:lastRowFirstColumn="0" w:lastRowLastColumn="0"/>
            </w:pPr>
            <w:r>
              <w:t>ĐK ra: Tài khoản đã được đổi mật khẩu.</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4</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5453DA" w:rsidRPr="00DF611D"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êm người dùng</w:t>
            </w:r>
          </w:p>
        </w:tc>
        <w:tc>
          <w:tcPr>
            <w:tcW w:w="6178" w:type="dxa"/>
            <w:vAlign w:val="center"/>
          </w:tcPr>
          <w:p w:rsidR="007A7C2A" w:rsidRDefault="007A7C2A" w:rsidP="007A7C2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2: Admin chọn thêm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3: Admin nhập tên tài khoản muố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4: Admin nhập thông tin cá nhân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5: Admin nhấ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 xml:space="preserve">B6: </w:t>
            </w:r>
            <w:r w:rsidR="001A5540">
              <w:t>Thông báo thành công</w:t>
            </w:r>
            <w:r>
              <w:t>.</w:t>
            </w:r>
          </w:p>
          <w:p w:rsidR="005453DA" w:rsidRPr="00DF611D" w:rsidRDefault="007A7C2A" w:rsidP="0053523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53523B">
              <w:t>Tài khoản</w:t>
            </w:r>
            <w:r>
              <w:t xml:space="preserve"> mới </w:t>
            </w:r>
            <w:r w:rsidR="0053523B">
              <w:t>được tạo</w:t>
            </w:r>
            <w:r>
              <w:t xml:space="preserve"> để đăng nhập vào hệ thố</w:t>
            </w:r>
            <w:r w:rsidR="0053523B">
              <w:t>ng</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5</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óa người dùng</w:t>
            </w:r>
          </w:p>
        </w:tc>
        <w:tc>
          <w:tcPr>
            <w:tcW w:w="6178" w:type="dxa"/>
            <w:vAlign w:val="center"/>
          </w:tcPr>
          <w:p w:rsidR="00153BC6" w:rsidRDefault="00153BC6" w:rsidP="00153BC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4: Admin nhấn vào icon xóa của tài khoản muốn xóa.</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5: Thông báo xác nhận</w:t>
            </w:r>
            <w:r w:rsidR="007E32D2">
              <w:t>, nhấn OK để xóa</w:t>
            </w:r>
            <w:r>
              <w:t>.</w:t>
            </w:r>
          </w:p>
          <w:p w:rsidR="00153BC6" w:rsidRDefault="007E32D2" w:rsidP="00153BC6">
            <w:pPr>
              <w:ind w:left="405"/>
              <w:cnfStyle w:val="000000000000" w:firstRow="0" w:lastRow="0" w:firstColumn="0" w:lastColumn="0" w:oddVBand="0" w:evenVBand="0" w:oddHBand="0" w:evenHBand="0" w:firstRowFirstColumn="0" w:firstRowLastColumn="0" w:lastRowFirstColumn="0" w:lastRowLastColumn="0"/>
            </w:pPr>
            <w:r>
              <w:t>B6</w:t>
            </w:r>
            <w:r w:rsidR="00115F72">
              <w:t>: Thông báo thành công</w:t>
            </w:r>
            <w:r w:rsidR="00153BC6">
              <w:t>.</w:t>
            </w:r>
          </w:p>
          <w:p w:rsidR="005453DA" w:rsidRPr="00DF611D" w:rsidRDefault="00153BC6" w:rsidP="00153BC6">
            <w:pPr>
              <w:pStyle w:val="ListParagraph"/>
              <w:ind w:left="0"/>
              <w:cnfStyle w:val="000000000000" w:firstRow="0" w:lastRow="0" w:firstColumn="0" w:lastColumn="0" w:oddVBand="0" w:evenVBand="0" w:oddHBand="0" w:evenHBand="0" w:firstRowFirstColumn="0" w:firstRowLastColumn="0" w:lastRowFirstColumn="0" w:lastRowLastColumn="0"/>
            </w:pPr>
            <w:r>
              <w:t>ĐK ra: Tài khoản bị xóa khỏi hệ thống và không thể đăng nhập vào được nữa.</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6</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Sửa người dùng</w:t>
            </w:r>
          </w:p>
        </w:tc>
        <w:tc>
          <w:tcPr>
            <w:tcW w:w="6178" w:type="dxa"/>
            <w:vAlign w:val="center"/>
          </w:tcPr>
          <w:p w:rsidR="00A230C9" w:rsidRDefault="00A230C9" w:rsidP="00A230C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4: Admin nhấn vào icon sửa của tài khoản muốn xóa.</w:t>
            </w:r>
          </w:p>
          <w:p w:rsidR="00CE6327" w:rsidRDefault="00CE6327" w:rsidP="00A230C9">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A230C9" w:rsidRDefault="00AB2383" w:rsidP="00A230C9">
            <w:pPr>
              <w:ind w:left="405"/>
              <w:cnfStyle w:val="000000000000" w:firstRow="0" w:lastRow="0" w:firstColumn="0" w:lastColumn="0" w:oddVBand="0" w:evenVBand="0" w:oddHBand="0" w:evenHBand="0" w:firstRowFirstColumn="0" w:firstRowLastColumn="0" w:lastRowFirstColumn="0" w:lastRowLastColumn="0"/>
            </w:pPr>
            <w:r>
              <w:t>B6</w:t>
            </w:r>
            <w:r w:rsidR="00A230C9">
              <w:t>: Thông báo thành công.</w:t>
            </w:r>
          </w:p>
          <w:p w:rsidR="005453DA" w:rsidRPr="00DF611D" w:rsidRDefault="00A230C9" w:rsidP="00B11D2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w:t>
            </w:r>
            <w:r w:rsidR="00B11D2B">
              <w:t>được cập nhật mới</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lastRenderedPageBreak/>
              <w:t>7</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người dùng</w:t>
            </w:r>
          </w:p>
        </w:tc>
        <w:tc>
          <w:tcPr>
            <w:tcW w:w="6178" w:type="dxa"/>
            <w:vAlign w:val="center"/>
          </w:tcPr>
          <w:p w:rsidR="00B11D2B" w:rsidRDefault="00B11D2B" w:rsidP="00B11D2B">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 xml:space="preserve">B2: Admin chọn danh sách tài khoản, danh sách tài khoản được hiện ra. </w:t>
            </w:r>
          </w:p>
          <w:p w:rsidR="005453DA" w:rsidRPr="00DF611D" w:rsidRDefault="007D2AD1" w:rsidP="007D2AD1">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t</w:t>
            </w:r>
            <w:r w:rsidR="00B11D2B">
              <w:t xml:space="preserve">ài khoản </w:t>
            </w:r>
            <w:r>
              <w:t>có trong hệ thống</w:t>
            </w:r>
            <w:r w:rsidR="00B11D2B">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8</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em chi tiết người dùng</w:t>
            </w:r>
          </w:p>
        </w:tc>
        <w:tc>
          <w:tcPr>
            <w:tcW w:w="6178" w:type="dxa"/>
            <w:vAlign w:val="center"/>
          </w:tcPr>
          <w:p w:rsidR="00EE26BA" w:rsidRDefault="00EE26BA" w:rsidP="00EE26B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tài khoản muốn </w:t>
            </w:r>
            <w:r w:rsidR="00F5505B">
              <w:t>xem</w:t>
            </w:r>
            <w:r>
              <w:t>.</w:t>
            </w:r>
          </w:p>
          <w:p w:rsidR="00E41DFB" w:rsidRDefault="00EE26BA" w:rsidP="00E41DFB">
            <w:pPr>
              <w:ind w:left="405"/>
              <w:cnfStyle w:val="000000000000" w:firstRow="0" w:lastRow="0" w:firstColumn="0" w:lastColumn="0" w:oddVBand="0" w:evenVBand="0" w:oddHBand="0" w:evenHBand="0" w:firstRowFirstColumn="0" w:firstRowLastColumn="0" w:lastRowFirstColumn="0" w:lastRowLastColumn="0"/>
            </w:pPr>
            <w:r>
              <w:t xml:space="preserve">B5: </w:t>
            </w:r>
            <w:r w:rsidR="00F5505B">
              <w:t>Giao diện thông tin chi tiết tài khoản được hiện ra, xem xong nhấn đóng để kết thúc</w:t>
            </w:r>
            <w:r>
              <w:t>.</w:t>
            </w:r>
          </w:p>
          <w:p w:rsidR="005453DA" w:rsidRPr="00DF611D" w:rsidRDefault="00EE26BA" w:rsidP="00005FBE">
            <w:pPr>
              <w:cnfStyle w:val="000000000000" w:firstRow="0" w:lastRow="0" w:firstColumn="0" w:lastColumn="0" w:oddVBand="0" w:evenVBand="0" w:oddHBand="0" w:evenHBand="0" w:firstRowFirstColumn="0" w:firstRowLastColumn="0" w:lastRowFirstColumn="0" w:lastRowLastColumn="0"/>
            </w:pPr>
            <w:r>
              <w:t xml:space="preserve">ĐK ra: </w:t>
            </w:r>
            <w:r w:rsidR="00005FBE">
              <w:t>Hiển thị chi tiết tài khoản</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9</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ìm kiếm người dùng</w:t>
            </w:r>
          </w:p>
        </w:tc>
        <w:tc>
          <w:tcPr>
            <w:tcW w:w="6178" w:type="dxa"/>
            <w:vAlign w:val="center"/>
          </w:tcPr>
          <w:p w:rsidR="000449C1" w:rsidRDefault="000449C1" w:rsidP="000449C1">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1: Admin nhập tài khoản vào ô tìm kiếm.</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453DA" w:rsidRPr="00DF611D" w:rsidRDefault="000449C1" w:rsidP="000449C1">
            <w:pPr>
              <w:pStyle w:val="ListParagraph"/>
              <w:ind w:left="0"/>
              <w:cnfStyle w:val="000000000000" w:firstRow="0" w:lastRow="0" w:firstColumn="0" w:lastColumn="0" w:oddVBand="0" w:evenVBand="0" w:oddHBand="0" w:evenHBand="0" w:firstRowFirstColumn="0" w:firstRowLastColumn="0" w:lastRowFirstColumn="0" w:lastRowLastColumn="0"/>
            </w:pPr>
            <w:r>
              <w:t>ĐK ra: Tài khoản tìm kiếm được hiện ra.</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0</w:t>
            </w:r>
          </w:p>
        </w:tc>
        <w:tc>
          <w:tcPr>
            <w:tcW w:w="664" w:type="dxa"/>
            <w:vAlign w:val="center"/>
          </w:tcPr>
          <w:p w:rsidR="00625A65" w:rsidRPr="00DF611D"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625A65" w:rsidRPr="00DF611D"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1: Admin chọn quản lý 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chọn thêm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3: Admin nhập tên danh mục muốn thê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4: Admin nhập thông tin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nhấn thêm.</w:t>
            </w:r>
          </w:p>
          <w:p w:rsidR="00332966" w:rsidRDefault="00625A65" w:rsidP="0033296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332966">
            <w:pPr>
              <w:ind w:left="405"/>
              <w:cnfStyle w:val="000000000000" w:firstRow="0" w:lastRow="0" w:firstColumn="0" w:lastColumn="0" w:oddVBand="0" w:evenVBand="0" w:oddHBand="0" w:evenHBand="0" w:firstRowFirstColumn="0" w:firstRowLastColumn="0" w:lastRowFirstColumn="0" w:lastRowLastColumn="0"/>
            </w:pPr>
            <w:r>
              <w:t>ĐK ra: Danh mục tin tức mới được tạ</w:t>
            </w:r>
            <w:r w:rsidR="00332966">
              <w:t>o.</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1</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9171EA">
              <w:t>danh mụ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9171EA">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9171EA">
              <w:t>Danh mục tin tức</w:t>
            </w:r>
            <w:r>
              <w:t xml:space="preserve"> bị xóa khỏi hệ thố</w:t>
            </w:r>
            <w:r w:rsidR="009171EA">
              <w:t>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2</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F0183C">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F0183C">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F0183C">
              <w:t>danh mục tin tứ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6C7827">
              <w:t>Danh mục tin tức</w:t>
            </w:r>
            <w:r>
              <w:t xml:space="preserve"> được cập nhật mới.</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lastRenderedPageBreak/>
              <w:t>13</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6C7827">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6C7827">
              <w:t>danh mục</w:t>
            </w:r>
            <w:r>
              <w:t xml:space="preserve">, danh sách </w:t>
            </w:r>
            <w:r w:rsidR="006C7827">
              <w:t>danh mục tin tức</w:t>
            </w:r>
            <w:r>
              <w:t xml:space="preserve"> được hiện ra. </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6C7827">
              <w:t>danh mục tin tức</w:t>
            </w:r>
            <w:r>
              <w:t xml:space="preserve"> có trong hệ thố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4</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7745AD">
              <w:t>danh mục</w:t>
            </w:r>
            <w:r>
              <w:t xml:space="preserve"> muốn xe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5: Giao diện thông tin chi tiết </w:t>
            </w:r>
            <w:r w:rsidR="007745AD">
              <w:t>danh mục</w:t>
            </w:r>
            <w:r>
              <w:t xml:space="preserve"> được hiện ra, xem xong nhấn đóng để kết thúc.</w:t>
            </w:r>
          </w:p>
          <w:p w:rsidR="00625A65" w:rsidRPr="00DF611D" w:rsidRDefault="00625A65" w:rsidP="007745AD">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7745AD">
              <w:t>danh mục tin tức.</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5</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AA467A">
              <w:t>danh mục</w:t>
            </w:r>
            <w:r>
              <w:t xml:space="preserve"> vào ô tìm kiế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625A65" w:rsidRPr="00DF611D" w:rsidRDefault="00625A65"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1C2C26">
              <w:t>Danh mục</w:t>
            </w:r>
            <w:r>
              <w:t xml:space="preserve"> tìm kiếm được hiện ra.</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6</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3: Admin nhập tên </w:t>
            </w:r>
            <w:r w:rsidR="00F2343B">
              <w:t>tin tức</w:t>
            </w:r>
            <w:r>
              <w:t xml:space="preserve"> muố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ập thông tin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nhấ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mới được tạo.</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7</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F2343B">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bị xóa khỏi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8</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3E4796">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3E479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3E4796">
              <w:t xml:space="preserve">Tin tức </w:t>
            </w:r>
            <w:r>
              <w:t>được cập nhật mới.</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lastRenderedPageBreak/>
              <w:t>19</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 xml:space="preserve">, danh sách </w:t>
            </w:r>
            <w:r w:rsidR="001C30C7">
              <w:t>tin tức</w:t>
            </w:r>
            <w:r>
              <w:t xml:space="preserve"> được hiện ra. </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1C30C7">
              <w:t>tin tức</w:t>
            </w:r>
            <w:r>
              <w:t xml:space="preserve"> có trong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20</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1C30C7">
              <w:t>tin tức</w:t>
            </w:r>
            <w:r>
              <w:t xml:space="preserve"> muốn xe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C30C7">
              <w:t>t tin tức</w:t>
            </w:r>
            <w:r>
              <w:t xml:space="preserve"> được hiện ra, xem xong nhấn đóng để kết thúc.</w:t>
            </w:r>
          </w:p>
          <w:p w:rsidR="001C2C26" w:rsidRPr="00DF611D" w:rsidRDefault="001C2C26" w:rsidP="001C2C26">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1C30C7">
              <w:t>tin tức</w:t>
            </w:r>
            <w:r>
              <w:t>.</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21</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2B74D1">
              <w:t>tin tức</w:t>
            </w:r>
            <w:r>
              <w:t xml:space="preserve"> vào ô tìm kiế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2B74D1">
              <w:t>Tin tức</w:t>
            </w:r>
            <w:r>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01F05">
              <w:t xml:space="preserve">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01F05">
              <w:t>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01F05">
              <w:t>p tên menu</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4: Admin nhập thông </w:t>
            </w:r>
            <w:r w:rsidR="00101F05">
              <w:t>tin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712FA">
              <w:t xml:space="preserve">Menu </w:t>
            </w:r>
            <w:r>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B04437">
              <w:t>Menu</w:t>
            </w:r>
            <w:r>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04437">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0443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lastRenderedPageBreak/>
              <w:t>B2: Admin chọ</w:t>
            </w:r>
            <w:r w:rsidR="00554A42">
              <w:t>n danh sách menu, danh sách menu</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554A42">
              <w:t xml:space="preserve"> danh sách menu</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2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554A42">
              <w:t>a menu</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554A42">
              <w:t>t menu</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554A42">
              <w:t>t menu</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554A42">
              <w:t>p menu</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554A4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AE0402">
              <w:t xml:space="preserve">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AE0402">
              <w:t>n thêm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AE0402">
              <w:t>p tên slider</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AE0402">
              <w:t>p thông tin slider.</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AE0402" w:rsidP="005321E7">
            <w:pPr>
              <w:ind w:left="405"/>
              <w:cnfStyle w:val="000000000000" w:firstRow="0" w:lastRow="0" w:firstColumn="0" w:lastColumn="0" w:oddVBand="0" w:evenVBand="0" w:oddHBand="0" w:evenHBand="0" w:firstRowFirstColumn="0" w:firstRowLastColumn="0" w:lastRowFirstColumn="0" w:lastRowLastColumn="0"/>
            </w:pPr>
            <w:r>
              <w:t>ĐK ra: Slider</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AE0402">
              <w:t xml:space="preserve">n lý </w:t>
            </w:r>
            <w:r w:rsidR="00837F7C">
              <w:t>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837F7C">
              <w:t>a 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837F7C"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997CB4">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997CB4">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997CB4">
              <w:t xml:space="preserve">a </w:t>
            </w:r>
            <w:r w:rsidR="00360749">
              <w:t>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997CB4"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 danh sách slider</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C30FFF">
              <w:t xml:space="preserve"> danh sách slider</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C30FFF">
              <w:t>a slider</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C30FFF">
              <w:t>t slider</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C30FFF">
              <w:t>t slider</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47322">
              <w:t>p slider</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4732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6B7EE3">
              <w:t xml:space="preserve">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6B7EE3">
              <w:t>n thêm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6B7EE3">
              <w:t>p tên thông tin</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6B7EE3">
              <w:t>p thông tin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6B7EE3" w:rsidP="005321E7">
            <w:pPr>
              <w:ind w:left="405"/>
              <w:cnfStyle w:val="000000000000" w:firstRow="0" w:lastRow="0" w:firstColumn="0" w:lastColumn="0" w:oddVBand="0" w:evenVBand="0" w:oddHBand="0" w:evenHBand="0" w:firstRowFirstColumn="0" w:firstRowLastColumn="0" w:lastRowFirstColumn="0" w:lastRowLastColumn="0"/>
            </w:pPr>
            <w:r>
              <w:t>ĐK ra: Thông tin</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6B7EE3">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 danh sách thông tin</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12173E">
              <w:t xml:space="preserve"> danh sách thông tin</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12173E">
              <w:t>a thông tin</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2173E">
              <w:t>t thông tin</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12173E">
              <w:t>t thông tin</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12173E">
              <w:t>p thông tin</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2173E">
              <w:t xml:space="preserve">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2173E">
              <w:t>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2173E">
              <w:t>p tên bảng giá</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12173E">
              <w:t>p thông tin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ind w:left="405"/>
              <w:cnfStyle w:val="000000000000" w:firstRow="0" w:lastRow="0" w:firstColumn="0" w:lastColumn="0" w:oddVBand="0" w:evenVBand="0" w:oddHBand="0" w:evenHBand="0" w:firstRowFirstColumn="0" w:firstRowLastColumn="0" w:lastRowFirstColumn="0" w:lastRowLastColumn="0"/>
            </w:pPr>
            <w:r>
              <w:t>ĐK ra: Bảng giá</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861A1">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 danh sách bảng giá</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B861A1">
              <w:t xml:space="preserve"> danh sách bảng giá</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4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B861A1">
              <w:t>a bảng giá</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B861A1">
              <w:t>t bảng giá</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B861A1">
              <w:t>t bảng giá</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861A1">
              <w:t>p bảng giá</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5321E7" w:rsidRPr="00DF611D" w:rsidRDefault="005321E7" w:rsidP="005D0F4D">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D0F4D">
              <w:t>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B861A1">
              <w:t xml:space="preserve">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 xml:space="preserve">n thêm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B861A1">
              <w:t xml:space="preserve">p tên </w:t>
            </w:r>
            <w:r w:rsidR="00785D00">
              <w:t xml:space="preserve">đầu tư </w:t>
            </w:r>
            <w:r>
              <w:t>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B861A1">
              <w:t xml:space="preserve">p thông tin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85D00">
              <w:t xml:space="preserve">Đầu tư </w:t>
            </w:r>
            <w:r w:rsidR="005321E7">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785D00">
              <w:t xml:space="preserve">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 danh sách đầu tư</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785D00">
              <w:t xml:space="preserve"> danh sách đầu tư</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lastRenderedPageBreak/>
              <w:t>B4: Admin nhấn vào icon chi tiết củ</w:t>
            </w:r>
            <w:r w:rsidR="00785D00">
              <w:t>a đầu tư</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785D00">
              <w:t>t đầu tư</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785D00">
              <w:t>t đầu tư</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5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785D00">
              <w:t>p đầu tư</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tìm kiếm được hiện ra.</w:t>
            </w:r>
          </w:p>
        </w:tc>
      </w:tr>
    </w:tbl>
    <w:p w:rsidR="0039319D" w:rsidRDefault="0039319D" w:rsidP="0039319D">
      <w:pPr>
        <w:pStyle w:val="ListParagraph"/>
        <w:spacing w:line="360" w:lineRule="auto"/>
        <w:ind w:left="900"/>
        <w:rPr>
          <w:b/>
        </w:rPr>
      </w:pPr>
    </w:p>
    <w:p w:rsidR="00531FA9" w:rsidRPr="00746FD0" w:rsidRDefault="008D498A" w:rsidP="00EA6B33">
      <w:pPr>
        <w:pStyle w:val="ListParagraph"/>
        <w:numPr>
          <w:ilvl w:val="0"/>
          <w:numId w:val="2"/>
        </w:numPr>
        <w:spacing w:line="360" w:lineRule="auto"/>
        <w:ind w:left="540" w:hanging="540"/>
        <w:outlineLvl w:val="0"/>
        <w:rPr>
          <w:b/>
        </w:rPr>
      </w:pPr>
      <w:r>
        <w:rPr>
          <w:b/>
        </w:rPr>
        <w:t>Giao diện</w:t>
      </w:r>
    </w:p>
    <w:sectPr w:rsidR="00531FA9" w:rsidRPr="00746FD0">
      <w:headerReference w:type="even" r:id="rId33"/>
      <w:headerReference w:type="default" r:id="rId34"/>
      <w:footerReference w:type="even" r:id="rId35"/>
      <w:footerReference w:type="default" r:id="rId36"/>
      <w:headerReference w:type="first" r:id="rId37"/>
      <w:footerReference w:type="firs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5661" w:rsidRDefault="004D5661" w:rsidP="00230134">
      <w:pPr>
        <w:spacing w:after="0" w:line="240" w:lineRule="auto"/>
      </w:pPr>
      <w:r>
        <w:separator/>
      </w:r>
    </w:p>
  </w:endnote>
  <w:endnote w:type="continuationSeparator" w:id="0">
    <w:p w:rsidR="004D5661" w:rsidRDefault="004D5661" w:rsidP="00230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0C489B">
      <w:rPr>
        <w:caps/>
        <w:noProof/>
        <w:color w:val="5B9BD5" w:themeColor="accent1"/>
      </w:rPr>
      <w:t>26</w:t>
    </w:r>
    <w:r>
      <w:rPr>
        <w:caps/>
        <w:noProof/>
        <w:color w:val="5B9BD5" w:themeColor="accent1"/>
      </w:rPr>
      <w:fldChar w:fldCharType="end"/>
    </w:r>
  </w:p>
  <w:p w:rsidR="006B7EE3" w:rsidRDefault="006B7EE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5661" w:rsidRDefault="004D5661" w:rsidP="00230134">
      <w:pPr>
        <w:spacing w:after="0" w:line="240" w:lineRule="auto"/>
      </w:pPr>
      <w:r>
        <w:separator/>
      </w:r>
    </w:p>
  </w:footnote>
  <w:footnote w:type="continuationSeparator" w:id="0">
    <w:p w:rsidR="004D5661" w:rsidRDefault="004D5661" w:rsidP="002301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Pr="00230134" w:rsidRDefault="006B7EE3" w:rsidP="00230134">
    <w:pPr>
      <w:pStyle w:val="Header"/>
      <w:jc w:val="right"/>
      <w:rPr>
        <w:b/>
      </w:rPr>
    </w:pPr>
    <w:r>
      <w:rPr>
        <w:b/>
      </w:rPr>
      <w:t>Thiết kế website Điểm du lịch</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EE3" w:rsidRDefault="006B7EE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DE7EF2"/>
    <w:multiLevelType w:val="hybridMultilevel"/>
    <w:tmpl w:val="5ECEA242"/>
    <w:lvl w:ilvl="0" w:tplc="A27ABF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2952B9"/>
    <w:multiLevelType w:val="hybridMultilevel"/>
    <w:tmpl w:val="4AC60E72"/>
    <w:lvl w:ilvl="0" w:tplc="59C69396">
      <w:start w:val="1"/>
      <w:numFmt w:val="lowerLetter"/>
      <w:lvlText w:val="%1."/>
      <w:lvlJc w:val="left"/>
      <w:pPr>
        <w:ind w:left="1650" w:hanging="360"/>
      </w:pPr>
      <w:rPr>
        <w:rFonts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2">
    <w:nsid w:val="22FE1504"/>
    <w:multiLevelType w:val="hybridMultilevel"/>
    <w:tmpl w:val="DF42728E"/>
    <w:lvl w:ilvl="0" w:tplc="F0E2A2BA">
      <w:numFmt w:val="bullet"/>
      <w:lvlText w:val="-"/>
      <w:lvlJc w:val="left"/>
      <w:pPr>
        <w:ind w:left="1575" w:hanging="360"/>
      </w:pPr>
      <w:rPr>
        <w:rFonts w:ascii="Times New Roman" w:eastAsia="Times New Roman" w:hAnsi="Times New Roman" w:cs="Times New Roman"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3">
    <w:nsid w:val="25781E86"/>
    <w:multiLevelType w:val="hybridMultilevel"/>
    <w:tmpl w:val="63C4BB9C"/>
    <w:lvl w:ilvl="0" w:tplc="F01049E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14695E"/>
    <w:multiLevelType w:val="hybridMultilevel"/>
    <w:tmpl w:val="D6B4550C"/>
    <w:lvl w:ilvl="0" w:tplc="7F16F18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nsid w:val="38E6149D"/>
    <w:multiLevelType w:val="hybridMultilevel"/>
    <w:tmpl w:val="3008FD50"/>
    <w:lvl w:ilvl="0" w:tplc="F0E2A2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8DB35BB"/>
    <w:multiLevelType w:val="multilevel"/>
    <w:tmpl w:val="66900742"/>
    <w:lvl w:ilvl="0">
      <w:start w:val="1"/>
      <w:numFmt w:val="decimal"/>
      <w:lvlText w:val="%1."/>
      <w:lvlJc w:val="left"/>
      <w:pPr>
        <w:ind w:left="900" w:hanging="360"/>
      </w:pPr>
      <w:rPr>
        <w:rFonts w:hint="default"/>
      </w:rPr>
    </w:lvl>
    <w:lvl w:ilvl="1">
      <w:start w:val="1"/>
      <w:numFmt w:val="decimal"/>
      <w:isLgl/>
      <w:lvlText w:val="%1.%2"/>
      <w:lvlJc w:val="left"/>
      <w:pPr>
        <w:ind w:left="1290" w:hanging="39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780" w:hanging="1440"/>
      </w:pPr>
      <w:rPr>
        <w:rFonts w:hint="default"/>
      </w:rPr>
    </w:lvl>
    <w:lvl w:ilvl="6">
      <w:start w:val="1"/>
      <w:numFmt w:val="decimal"/>
      <w:isLgl/>
      <w:lvlText w:val="%1.%2.%3.%4.%5.%6.%7"/>
      <w:lvlJc w:val="left"/>
      <w:pPr>
        <w:ind w:left="4140" w:hanging="1440"/>
      </w:pPr>
      <w:rPr>
        <w:rFonts w:hint="default"/>
      </w:rPr>
    </w:lvl>
    <w:lvl w:ilvl="7">
      <w:start w:val="1"/>
      <w:numFmt w:val="decimal"/>
      <w:isLgl/>
      <w:lvlText w:val="%1.%2.%3.%4.%5.%6.%7.%8"/>
      <w:lvlJc w:val="left"/>
      <w:pPr>
        <w:ind w:left="4860" w:hanging="1800"/>
      </w:pPr>
      <w:rPr>
        <w:rFonts w:hint="default"/>
      </w:rPr>
    </w:lvl>
    <w:lvl w:ilvl="8">
      <w:start w:val="1"/>
      <w:numFmt w:val="decimal"/>
      <w:isLgl/>
      <w:lvlText w:val="%1.%2.%3.%4.%5.%6.%7.%8.%9"/>
      <w:lvlJc w:val="left"/>
      <w:pPr>
        <w:ind w:left="5220" w:hanging="1800"/>
      </w:pPr>
      <w:rPr>
        <w:rFonts w:hint="default"/>
      </w:rPr>
    </w:lvl>
  </w:abstractNum>
  <w:abstractNum w:abstractNumId="7">
    <w:nsid w:val="5117302E"/>
    <w:multiLevelType w:val="hybridMultilevel"/>
    <w:tmpl w:val="096849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0"/>
  </w:num>
  <w:num w:numId="3">
    <w:abstractNumId w:val="5"/>
  </w:num>
  <w:num w:numId="4">
    <w:abstractNumId w:val="7"/>
  </w:num>
  <w:num w:numId="5">
    <w:abstractNumId w:val="4"/>
  </w:num>
  <w:num w:numId="6">
    <w:abstractNumId w:val="6"/>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A3B"/>
    <w:rsid w:val="00003678"/>
    <w:rsid w:val="0000401A"/>
    <w:rsid w:val="00004AD5"/>
    <w:rsid w:val="00005FBE"/>
    <w:rsid w:val="00011180"/>
    <w:rsid w:val="00025B2E"/>
    <w:rsid w:val="000266AF"/>
    <w:rsid w:val="000449C1"/>
    <w:rsid w:val="00060A4E"/>
    <w:rsid w:val="00062505"/>
    <w:rsid w:val="00074638"/>
    <w:rsid w:val="00085628"/>
    <w:rsid w:val="00091A88"/>
    <w:rsid w:val="000B2011"/>
    <w:rsid w:val="000C489B"/>
    <w:rsid w:val="000E5A7F"/>
    <w:rsid w:val="00100B98"/>
    <w:rsid w:val="00101F05"/>
    <w:rsid w:val="00105AA7"/>
    <w:rsid w:val="00107210"/>
    <w:rsid w:val="00115F72"/>
    <w:rsid w:val="0012173E"/>
    <w:rsid w:val="00133D87"/>
    <w:rsid w:val="00137CE9"/>
    <w:rsid w:val="00153BC6"/>
    <w:rsid w:val="00174B5D"/>
    <w:rsid w:val="00183451"/>
    <w:rsid w:val="0019376E"/>
    <w:rsid w:val="00195073"/>
    <w:rsid w:val="001A0A27"/>
    <w:rsid w:val="001A5540"/>
    <w:rsid w:val="001A737F"/>
    <w:rsid w:val="001C2C26"/>
    <w:rsid w:val="001C30C7"/>
    <w:rsid w:val="001E2DB8"/>
    <w:rsid w:val="001E3CEF"/>
    <w:rsid w:val="001F5750"/>
    <w:rsid w:val="001F58FE"/>
    <w:rsid w:val="00200563"/>
    <w:rsid w:val="00215A71"/>
    <w:rsid w:val="00230134"/>
    <w:rsid w:val="002377C9"/>
    <w:rsid w:val="0024316C"/>
    <w:rsid w:val="002516A7"/>
    <w:rsid w:val="00251B68"/>
    <w:rsid w:val="002545E7"/>
    <w:rsid w:val="00266CEF"/>
    <w:rsid w:val="00277D00"/>
    <w:rsid w:val="002A1013"/>
    <w:rsid w:val="002A2BD3"/>
    <w:rsid w:val="002B74D1"/>
    <w:rsid w:val="002C733F"/>
    <w:rsid w:val="002D2398"/>
    <w:rsid w:val="002D7B67"/>
    <w:rsid w:val="002E5D59"/>
    <w:rsid w:val="003306BA"/>
    <w:rsid w:val="00332966"/>
    <w:rsid w:val="0033575E"/>
    <w:rsid w:val="0034374D"/>
    <w:rsid w:val="00360749"/>
    <w:rsid w:val="00364676"/>
    <w:rsid w:val="00383EE6"/>
    <w:rsid w:val="0039319D"/>
    <w:rsid w:val="003B4F09"/>
    <w:rsid w:val="003C0F54"/>
    <w:rsid w:val="003D299B"/>
    <w:rsid w:val="003E4796"/>
    <w:rsid w:val="0040402E"/>
    <w:rsid w:val="0043319E"/>
    <w:rsid w:val="00453040"/>
    <w:rsid w:val="0048265D"/>
    <w:rsid w:val="00493B50"/>
    <w:rsid w:val="004A5613"/>
    <w:rsid w:val="004D0878"/>
    <w:rsid w:val="004D3372"/>
    <w:rsid w:val="004D5661"/>
    <w:rsid w:val="004F30CC"/>
    <w:rsid w:val="004F4E6A"/>
    <w:rsid w:val="004F7BD2"/>
    <w:rsid w:val="005035AB"/>
    <w:rsid w:val="00510ED6"/>
    <w:rsid w:val="005210BB"/>
    <w:rsid w:val="005264FD"/>
    <w:rsid w:val="00531FA9"/>
    <w:rsid w:val="005321E7"/>
    <w:rsid w:val="0053523B"/>
    <w:rsid w:val="005453DA"/>
    <w:rsid w:val="00545443"/>
    <w:rsid w:val="00546173"/>
    <w:rsid w:val="00550107"/>
    <w:rsid w:val="00554A42"/>
    <w:rsid w:val="0056168C"/>
    <w:rsid w:val="005632AB"/>
    <w:rsid w:val="00576909"/>
    <w:rsid w:val="00582917"/>
    <w:rsid w:val="005874C8"/>
    <w:rsid w:val="005A16CE"/>
    <w:rsid w:val="005B5269"/>
    <w:rsid w:val="005B650A"/>
    <w:rsid w:val="005D088D"/>
    <w:rsid w:val="005D0F4D"/>
    <w:rsid w:val="005D6658"/>
    <w:rsid w:val="005E185F"/>
    <w:rsid w:val="005E2B0B"/>
    <w:rsid w:val="005F5156"/>
    <w:rsid w:val="005F6F09"/>
    <w:rsid w:val="00600602"/>
    <w:rsid w:val="0060155F"/>
    <w:rsid w:val="00622BF8"/>
    <w:rsid w:val="00625A41"/>
    <w:rsid w:val="00625A65"/>
    <w:rsid w:val="0062619D"/>
    <w:rsid w:val="006436D4"/>
    <w:rsid w:val="00643F1E"/>
    <w:rsid w:val="00646B09"/>
    <w:rsid w:val="00651002"/>
    <w:rsid w:val="00693638"/>
    <w:rsid w:val="006A0887"/>
    <w:rsid w:val="006B30F0"/>
    <w:rsid w:val="006B7EE3"/>
    <w:rsid w:val="006C6A9B"/>
    <w:rsid w:val="006C7827"/>
    <w:rsid w:val="006E0EF5"/>
    <w:rsid w:val="0071514D"/>
    <w:rsid w:val="007447B6"/>
    <w:rsid w:val="00746FD0"/>
    <w:rsid w:val="00752098"/>
    <w:rsid w:val="00754511"/>
    <w:rsid w:val="007712FA"/>
    <w:rsid w:val="007745AD"/>
    <w:rsid w:val="0077562C"/>
    <w:rsid w:val="00785D00"/>
    <w:rsid w:val="007A7C2A"/>
    <w:rsid w:val="007C547F"/>
    <w:rsid w:val="007C5E7B"/>
    <w:rsid w:val="007D0BF2"/>
    <w:rsid w:val="007D2AD1"/>
    <w:rsid w:val="007D36E0"/>
    <w:rsid w:val="007D42BC"/>
    <w:rsid w:val="007E32D2"/>
    <w:rsid w:val="007F0FE7"/>
    <w:rsid w:val="007F119D"/>
    <w:rsid w:val="007F4112"/>
    <w:rsid w:val="00823D1B"/>
    <w:rsid w:val="00837F7C"/>
    <w:rsid w:val="00843A81"/>
    <w:rsid w:val="0087144F"/>
    <w:rsid w:val="008A62DA"/>
    <w:rsid w:val="008D498A"/>
    <w:rsid w:val="008D6112"/>
    <w:rsid w:val="008F3AE6"/>
    <w:rsid w:val="00902125"/>
    <w:rsid w:val="00903E21"/>
    <w:rsid w:val="009043A6"/>
    <w:rsid w:val="009171EA"/>
    <w:rsid w:val="0092115C"/>
    <w:rsid w:val="009361F5"/>
    <w:rsid w:val="00941B8A"/>
    <w:rsid w:val="009544E7"/>
    <w:rsid w:val="009655C2"/>
    <w:rsid w:val="009775F3"/>
    <w:rsid w:val="00981E82"/>
    <w:rsid w:val="00996C15"/>
    <w:rsid w:val="00997CB4"/>
    <w:rsid w:val="009B077A"/>
    <w:rsid w:val="009B114B"/>
    <w:rsid w:val="009B7708"/>
    <w:rsid w:val="009E3A3B"/>
    <w:rsid w:val="009F7CFE"/>
    <w:rsid w:val="00A230C9"/>
    <w:rsid w:val="00A3460E"/>
    <w:rsid w:val="00A904C0"/>
    <w:rsid w:val="00A9431F"/>
    <w:rsid w:val="00AA467A"/>
    <w:rsid w:val="00AA4D2E"/>
    <w:rsid w:val="00AB2383"/>
    <w:rsid w:val="00AC138B"/>
    <w:rsid w:val="00AC18B0"/>
    <w:rsid w:val="00AD1ED3"/>
    <w:rsid w:val="00AD2731"/>
    <w:rsid w:val="00AD2CC0"/>
    <w:rsid w:val="00AE0402"/>
    <w:rsid w:val="00B04437"/>
    <w:rsid w:val="00B11D2B"/>
    <w:rsid w:val="00B158D5"/>
    <w:rsid w:val="00B20063"/>
    <w:rsid w:val="00B34DF4"/>
    <w:rsid w:val="00B35470"/>
    <w:rsid w:val="00B42076"/>
    <w:rsid w:val="00B47322"/>
    <w:rsid w:val="00B55586"/>
    <w:rsid w:val="00B60E0F"/>
    <w:rsid w:val="00B611B5"/>
    <w:rsid w:val="00B73927"/>
    <w:rsid w:val="00B779D1"/>
    <w:rsid w:val="00B861A1"/>
    <w:rsid w:val="00BC5082"/>
    <w:rsid w:val="00BC7FBA"/>
    <w:rsid w:val="00BE612C"/>
    <w:rsid w:val="00C1223E"/>
    <w:rsid w:val="00C23159"/>
    <w:rsid w:val="00C237BE"/>
    <w:rsid w:val="00C239EB"/>
    <w:rsid w:val="00C30FFF"/>
    <w:rsid w:val="00C36496"/>
    <w:rsid w:val="00C57935"/>
    <w:rsid w:val="00C618D2"/>
    <w:rsid w:val="00C850F8"/>
    <w:rsid w:val="00C876C2"/>
    <w:rsid w:val="00C93B17"/>
    <w:rsid w:val="00CA01BD"/>
    <w:rsid w:val="00CA2393"/>
    <w:rsid w:val="00CB2C24"/>
    <w:rsid w:val="00CB5E63"/>
    <w:rsid w:val="00CC1C2D"/>
    <w:rsid w:val="00CE6327"/>
    <w:rsid w:val="00CF4F08"/>
    <w:rsid w:val="00CF7F8F"/>
    <w:rsid w:val="00D30BAC"/>
    <w:rsid w:val="00D326C0"/>
    <w:rsid w:val="00D45794"/>
    <w:rsid w:val="00D50CF5"/>
    <w:rsid w:val="00D54495"/>
    <w:rsid w:val="00D55438"/>
    <w:rsid w:val="00D57B60"/>
    <w:rsid w:val="00D8424F"/>
    <w:rsid w:val="00D912D5"/>
    <w:rsid w:val="00D966BA"/>
    <w:rsid w:val="00DB762D"/>
    <w:rsid w:val="00DD146F"/>
    <w:rsid w:val="00DD2643"/>
    <w:rsid w:val="00DD774B"/>
    <w:rsid w:val="00DE7B34"/>
    <w:rsid w:val="00DF611D"/>
    <w:rsid w:val="00E055DA"/>
    <w:rsid w:val="00E23E7F"/>
    <w:rsid w:val="00E41DFB"/>
    <w:rsid w:val="00E555D6"/>
    <w:rsid w:val="00E563E5"/>
    <w:rsid w:val="00E62979"/>
    <w:rsid w:val="00E7628A"/>
    <w:rsid w:val="00EA126F"/>
    <w:rsid w:val="00EA6B33"/>
    <w:rsid w:val="00EC58CA"/>
    <w:rsid w:val="00ED6694"/>
    <w:rsid w:val="00EE1A53"/>
    <w:rsid w:val="00EE26BA"/>
    <w:rsid w:val="00EE2DEA"/>
    <w:rsid w:val="00F0183C"/>
    <w:rsid w:val="00F2343B"/>
    <w:rsid w:val="00F35D5A"/>
    <w:rsid w:val="00F440A0"/>
    <w:rsid w:val="00F455FD"/>
    <w:rsid w:val="00F45BBA"/>
    <w:rsid w:val="00F5505B"/>
    <w:rsid w:val="00F56EAF"/>
    <w:rsid w:val="00F60FB6"/>
    <w:rsid w:val="00F64D8F"/>
    <w:rsid w:val="00F805A9"/>
    <w:rsid w:val="00F81100"/>
    <w:rsid w:val="00FB3AA8"/>
    <w:rsid w:val="00FC778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F3DA55-E62B-4AE2-9BB7-B7F42DE8D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4D2E"/>
    <w:pPr>
      <w:ind w:left="720"/>
      <w:contextualSpacing/>
    </w:pPr>
  </w:style>
  <w:style w:type="table" w:styleId="TableGrid">
    <w:name w:val="Table Grid"/>
    <w:basedOn w:val="TableNormal"/>
    <w:uiPriority w:val="39"/>
    <w:rsid w:val="006436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5D088D"/>
    <w:rPr>
      <w:color w:val="0563C1" w:themeColor="hyperlink"/>
      <w:u w:val="single"/>
    </w:rPr>
  </w:style>
  <w:style w:type="table" w:styleId="GridTable1Light-Accent1">
    <w:name w:val="Grid Table 1 Light Accent 1"/>
    <w:basedOn w:val="TableNormal"/>
    <w:uiPriority w:val="46"/>
    <w:rsid w:val="00902125"/>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0">
    <w:name w:val="TableGrid"/>
    <w:rsid w:val="00B20063"/>
    <w:pPr>
      <w:spacing w:after="0" w:line="240" w:lineRule="auto"/>
    </w:pPr>
    <w:rPr>
      <w:rFonts w:asciiTheme="minorHAnsi" w:hAnsiTheme="minorHAnsi"/>
      <w:sz w:val="22"/>
    </w:rPr>
    <w:tblPr>
      <w:tblCellMar>
        <w:top w:w="0" w:type="dxa"/>
        <w:left w:w="0" w:type="dxa"/>
        <w:bottom w:w="0" w:type="dxa"/>
        <w:right w:w="0" w:type="dxa"/>
      </w:tblCellMar>
    </w:tblPr>
  </w:style>
  <w:style w:type="table" w:styleId="GridTable1Light-Accent3">
    <w:name w:val="Grid Table 1 Light Accent 3"/>
    <w:basedOn w:val="TableNormal"/>
    <w:uiPriority w:val="46"/>
    <w:rsid w:val="00CA2393"/>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A2393"/>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2301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0134"/>
  </w:style>
  <w:style w:type="paragraph" w:styleId="Footer">
    <w:name w:val="footer"/>
    <w:basedOn w:val="Normal"/>
    <w:link w:val="FooterChar"/>
    <w:uiPriority w:val="99"/>
    <w:unhideWhenUsed/>
    <w:rsid w:val="002301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0134"/>
  </w:style>
  <w:style w:type="paragraph" w:styleId="Title">
    <w:name w:val="Title"/>
    <w:basedOn w:val="Normal"/>
    <w:next w:val="Normal"/>
    <w:link w:val="TitleChar"/>
    <w:rsid w:val="00576909"/>
    <w:pPr>
      <w:keepNext/>
      <w:keepLines/>
      <w:spacing w:before="480" w:after="120" w:line="360" w:lineRule="auto"/>
    </w:pPr>
    <w:rPr>
      <w:rFonts w:eastAsia="Times New Roman" w:cs="Times New Roman"/>
      <w:b/>
      <w:color w:val="000000"/>
      <w:sz w:val="72"/>
      <w:szCs w:val="72"/>
    </w:rPr>
  </w:style>
  <w:style w:type="character" w:customStyle="1" w:styleId="TitleChar">
    <w:name w:val="Title Char"/>
    <w:basedOn w:val="DefaultParagraphFont"/>
    <w:link w:val="Title"/>
    <w:rsid w:val="00576909"/>
    <w:rPr>
      <w:rFonts w:eastAsia="Times New Roman" w:cs="Times New Roman"/>
      <w:b/>
      <w:color w:val="000000"/>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ntTable" Target="fontTable.xml"/><Relationship Id="rId21" Type="http://schemas.openxmlformats.org/officeDocument/2006/relationships/image" Target="media/image6.emf"/><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footer" Target="footer2.xml"/><Relationship Id="rId10" Type="http://schemas.openxmlformats.org/officeDocument/2006/relationships/hyperlink" Target="mailto:phamthigiang0603@gmail.com"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mailto:anhquannbq@gmail.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footer" Target="footer1.xml"/><Relationship Id="rId8" Type="http://schemas.openxmlformats.org/officeDocument/2006/relationships/hyperlink" Target="mailto:khanhvinhit@gmail.com"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2BC887-29BA-456B-BFC6-F5E2D0582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TotalTime>
  <Pages>26</Pages>
  <Words>3554</Words>
  <Characters>20260</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Sang Khánh</dc:creator>
  <cp:keywords/>
  <dc:description/>
  <cp:lastModifiedBy>anh quan</cp:lastModifiedBy>
  <cp:revision>241</cp:revision>
  <dcterms:created xsi:type="dcterms:W3CDTF">2017-08-13T09:38:00Z</dcterms:created>
  <dcterms:modified xsi:type="dcterms:W3CDTF">2017-08-14T09:24:00Z</dcterms:modified>
</cp:coreProperties>
</file>